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7994E7" w14:textId="763F2EBB" w:rsidR="0014169C" w:rsidRDefault="00FE3648" w:rsidP="0000504E">
      <w:pPr>
        <w:spacing w:after="120" w:line="240" w:lineRule="auto"/>
        <w:ind w:left="357" w:hanging="357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FE3648">
        <w:rPr>
          <w:rFonts w:ascii="Times New Roman" w:hAnsi="Times New Roman" w:cs="Times New Roman"/>
          <w:b/>
          <w:bCs/>
          <w:sz w:val="32"/>
          <w:szCs w:val="32"/>
        </w:rPr>
        <w:t>Лабораторная работа №9</w:t>
      </w:r>
    </w:p>
    <w:p w14:paraId="70F0BC95" w14:textId="3208FF46" w:rsidR="0000504E" w:rsidRPr="0000504E" w:rsidRDefault="0000504E" w:rsidP="0000504E">
      <w:pPr>
        <w:spacing w:after="120" w:line="240" w:lineRule="auto"/>
        <w:ind w:left="357" w:hanging="35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Тема: прокат автомобилей</w:t>
      </w:r>
    </w:p>
    <w:p w14:paraId="4896BE5D" w14:textId="0AC21E13" w:rsidR="00AF5E35" w:rsidRDefault="00AF5E35" w:rsidP="00C56C55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рта навигации</w:t>
      </w:r>
    </w:p>
    <w:p w14:paraId="54087C45" w14:textId="23361A26" w:rsidR="006E748D" w:rsidRPr="004F0CD2" w:rsidRDefault="006E748D" w:rsidP="006E748D">
      <w:pPr>
        <w:pStyle w:val="a3"/>
        <w:spacing w:after="0" w:line="240" w:lineRule="auto"/>
        <w:ind w:left="1080"/>
        <w:jc w:val="both"/>
        <w:rPr>
          <w:rFonts w:ascii="Times New Roman" w:hAnsi="Times New Roman" w:cs="Times New Roman"/>
          <w:color w:val="4472C4" w:themeColor="accent1"/>
          <w:sz w:val="24"/>
          <w:szCs w:val="24"/>
          <w14:textOutline w14:w="3175" w14:cap="rnd" w14:cmpd="sng" w14:algn="ctr">
            <w14:solidFill>
              <w14:schemeClr w14:val="accent1">
                <w14:lumMod w14:val="75000"/>
              </w14:schemeClr>
            </w14:solidFill>
            <w14:prstDash w14:val="solid"/>
            <w14:bevel/>
          </w14:textOutline>
        </w:rPr>
      </w:pPr>
      <w:r w:rsidRPr="004F0CD2">
        <w:rPr>
          <w:rFonts w:ascii="Times New Roman" w:hAnsi="Times New Roman" w:cs="Times New Roman"/>
          <w:color w:val="4472C4" w:themeColor="accent1"/>
          <w:sz w:val="24"/>
          <w:szCs w:val="24"/>
          <w14:textOutline w14:w="3175" w14:cap="rnd" w14:cmpd="sng" w14:algn="ctr">
            <w14:solidFill>
              <w14:schemeClr w14:val="accent1">
                <w14:lumMod w14:val="75000"/>
              </w14:schemeClr>
            </w14:solidFill>
            <w14:prstDash w14:val="solid"/>
            <w14:bevel/>
          </w14:textOutline>
        </w:rPr>
        <w:t>Администратор, Механик</w:t>
      </w:r>
    </w:p>
    <w:p w14:paraId="6D95E284" w14:textId="68248EC0" w:rsidR="006E748D" w:rsidRPr="004F0CD2" w:rsidRDefault="006E748D" w:rsidP="006E748D">
      <w:pPr>
        <w:pStyle w:val="a3"/>
        <w:spacing w:after="0" w:line="240" w:lineRule="auto"/>
        <w:ind w:left="1080"/>
        <w:jc w:val="both"/>
        <w:rPr>
          <w:rFonts w:ascii="Times New Roman" w:hAnsi="Times New Roman" w:cs="Times New Roman"/>
          <w:color w:val="92D050"/>
          <w:sz w:val="24"/>
          <w:szCs w:val="24"/>
          <w14:textOutline w14:w="3175" w14:cap="rnd" w14:cmpd="sng" w14:algn="ctr">
            <w14:solidFill>
              <w14:schemeClr w14:val="accent6">
                <w14:lumMod w14:val="75000"/>
              </w14:schemeClr>
            </w14:solidFill>
            <w14:prstDash w14:val="solid"/>
            <w14:bevel/>
          </w14:textOutline>
        </w:rPr>
      </w:pPr>
      <w:r w:rsidRPr="004F0CD2">
        <w:rPr>
          <w:rFonts w:ascii="Times New Roman" w:hAnsi="Times New Roman" w:cs="Times New Roman"/>
          <w:color w:val="92D050"/>
          <w:sz w:val="24"/>
          <w:szCs w:val="24"/>
          <w14:textOutline w14:w="3175" w14:cap="rnd" w14:cmpd="sng" w14:algn="ctr">
            <w14:solidFill>
              <w14:schemeClr w14:val="accent6">
                <w14:lumMod w14:val="75000"/>
              </w14:schemeClr>
            </w14:solidFill>
            <w14:prstDash w14:val="solid"/>
            <w14:bevel/>
          </w14:textOutline>
        </w:rPr>
        <w:t>Клиент</w:t>
      </w:r>
    </w:p>
    <w:p w14:paraId="5D855043" w14:textId="2D0E23BE" w:rsidR="006E748D" w:rsidRPr="004F0CD2" w:rsidRDefault="006E748D" w:rsidP="006E748D">
      <w:pPr>
        <w:pStyle w:val="a3"/>
        <w:spacing w:after="0" w:line="240" w:lineRule="auto"/>
        <w:ind w:left="1080"/>
        <w:jc w:val="both"/>
        <w:rPr>
          <w:rFonts w:ascii="Times New Roman" w:hAnsi="Times New Roman" w:cs="Times New Roman"/>
          <w:color w:val="ED7D31" w:themeColor="accent2"/>
          <w:sz w:val="24"/>
          <w:szCs w:val="24"/>
          <w14:textOutline w14:w="3175" w14:cap="rnd" w14:cmpd="sng" w14:algn="ctr">
            <w14:solidFill>
              <w14:schemeClr w14:val="accent2">
                <w14:lumMod w14:val="75000"/>
              </w14:schemeClr>
            </w14:solidFill>
            <w14:prstDash w14:val="solid"/>
            <w14:bevel/>
          </w14:textOutline>
        </w:rPr>
      </w:pPr>
      <w:r w:rsidRPr="004F0CD2">
        <w:rPr>
          <w:rFonts w:ascii="Times New Roman" w:hAnsi="Times New Roman" w:cs="Times New Roman"/>
          <w:color w:val="ED7D31" w:themeColor="accent2"/>
          <w:sz w:val="24"/>
          <w:szCs w:val="24"/>
          <w14:textOutline w14:w="3175" w14:cap="rnd" w14:cmpd="sng" w14:algn="ctr">
            <w14:solidFill>
              <w14:schemeClr w14:val="accent2">
                <w14:lumMod w14:val="75000"/>
              </w14:schemeClr>
            </w14:solidFill>
            <w14:prstDash w14:val="solid"/>
            <w14:bevel/>
          </w14:textOutline>
        </w:rPr>
        <w:t>Тех. поддержка</w:t>
      </w:r>
    </w:p>
    <w:p w14:paraId="5E23684F" w14:textId="7DF51615" w:rsidR="00C56C55" w:rsidRDefault="0061733E" w:rsidP="00C56C55">
      <w:pPr>
        <w:pStyle w:val="a3"/>
        <w:spacing w:after="0" w:line="24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61733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E5D2EC5" wp14:editId="5DBBE7B4">
            <wp:extent cx="5235575" cy="3496310"/>
            <wp:effectExtent l="0" t="0" r="22225" b="0"/>
            <wp:docPr id="1" name="Схема 1">
              <a:extLst xmlns:a="http://schemas.openxmlformats.org/drawingml/2006/main">
                <a:ext uri="{FF2B5EF4-FFF2-40B4-BE49-F238E27FC236}">
                  <a16:creationId xmlns:a16="http://schemas.microsoft.com/office/drawing/2014/main" id="{26D9FB42-C9BC-496F-8B2C-7D3EAB19029B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14:paraId="7C07852E" w14:textId="77777777" w:rsidR="00003AA4" w:rsidRDefault="00003AA4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351EFDCA" w14:textId="25DFD875" w:rsidR="00C56C55" w:rsidRDefault="00AF5E35" w:rsidP="00003AA4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lastRenderedPageBreak/>
        <w:t>Wireframe-</w:t>
      </w:r>
      <w:r>
        <w:rPr>
          <w:rFonts w:ascii="Times New Roman" w:hAnsi="Times New Roman" w:cs="Times New Roman"/>
          <w:sz w:val="24"/>
          <w:szCs w:val="24"/>
        </w:rPr>
        <w:t>эскизы</w:t>
      </w:r>
    </w:p>
    <w:p w14:paraId="177FBB8D" w14:textId="77777777" w:rsidR="00003AA4" w:rsidRPr="00003AA4" w:rsidRDefault="00003AA4" w:rsidP="00003AA4">
      <w:pPr>
        <w:pStyle w:val="a3"/>
        <w:spacing w:after="0" w:line="24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1050DA1F" w14:textId="1C8BB303" w:rsidR="00003AA4" w:rsidRDefault="00003AA4" w:rsidP="00C56C55">
      <w:pPr>
        <w:pStyle w:val="a3"/>
        <w:spacing w:after="0" w:line="24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лавная форма (Для пользователей с ролями: «Клиент» (1); «Администратор», «Механик» (2); «Сотрудник тех. поддержки» (3))</w:t>
      </w:r>
    </w:p>
    <w:p w14:paraId="365F49BD" w14:textId="1E2C0A87" w:rsidR="00003AA4" w:rsidRDefault="00D43747" w:rsidP="001926B8">
      <w:pPr>
        <w:pStyle w:val="a3"/>
        <w:spacing w:after="0" w:line="240" w:lineRule="auto"/>
        <w:ind w:left="1077"/>
        <w:jc w:val="both"/>
      </w:pPr>
      <w:r>
        <w:object w:dxaOrig="4305" w:dyaOrig="7920" w14:anchorId="2EEDEE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.5pt;height:294.45pt" o:ole="">
            <v:imagedata r:id="rId13" o:title=""/>
          </v:shape>
          <o:OLEObject Type="Embed" ProgID="Visio.Drawing.15" ShapeID="_x0000_i1025" DrawAspect="Content" ObjectID="_1759309195" r:id="rId14"/>
        </w:object>
      </w:r>
      <w:r w:rsidR="005655D3">
        <w:tab/>
      </w:r>
      <w:r>
        <w:object w:dxaOrig="4305" w:dyaOrig="7920" w14:anchorId="3CA367D1">
          <v:shape id="_x0000_i1026" type="#_x0000_t75" style="width:158.5pt;height:294.45pt" o:ole="">
            <v:imagedata r:id="rId15" o:title=""/>
          </v:shape>
          <o:OLEObject Type="Embed" ProgID="Visio.Drawing.15" ShapeID="_x0000_i1026" DrawAspect="Content" ObjectID="_1759309196" r:id="rId16"/>
        </w:object>
      </w:r>
    </w:p>
    <w:p w14:paraId="4282BC35" w14:textId="7748CAB9" w:rsidR="001926B8" w:rsidRDefault="001926B8" w:rsidP="001926B8">
      <w:pPr>
        <w:pStyle w:val="a3"/>
        <w:numPr>
          <w:ilvl w:val="0"/>
          <w:numId w:val="3"/>
        </w:numPr>
        <w:spacing w:after="0" w:line="240" w:lineRule="auto"/>
        <w:jc w:val="both"/>
      </w:pPr>
      <w:r>
        <w:t>2</w:t>
      </w:r>
    </w:p>
    <w:p w14:paraId="007BA164" w14:textId="1D5FB756" w:rsidR="001926B8" w:rsidRPr="00497281" w:rsidRDefault="00D43747" w:rsidP="001926B8">
      <w:pPr>
        <w:spacing w:after="0" w:line="240" w:lineRule="auto"/>
        <w:ind w:left="1077"/>
        <w:jc w:val="both"/>
      </w:pPr>
      <w:r>
        <w:object w:dxaOrig="4305" w:dyaOrig="7920" w14:anchorId="0D2A7A90">
          <v:shape id="_x0000_i1027" type="#_x0000_t75" style="width:158.5pt;height:4in" o:ole="">
            <v:imagedata r:id="rId17" o:title=""/>
          </v:shape>
          <o:OLEObject Type="Embed" ProgID="Visio.Drawing.15" ShapeID="_x0000_i1027" DrawAspect="Content" ObjectID="_1759309197" r:id="rId18"/>
        </w:object>
      </w:r>
    </w:p>
    <w:p w14:paraId="049A108D" w14:textId="28655D81" w:rsidR="001926B8" w:rsidRDefault="001926B8" w:rsidP="001926B8">
      <w:pPr>
        <w:spacing w:after="0" w:line="240" w:lineRule="auto"/>
        <w:ind w:left="1077"/>
        <w:jc w:val="both"/>
      </w:pPr>
      <w:r>
        <w:tab/>
      </w:r>
      <w:r>
        <w:tab/>
      </w:r>
      <w:r>
        <w:tab/>
        <w:t>3</w:t>
      </w:r>
    </w:p>
    <w:p w14:paraId="53C0E80B" w14:textId="3FA88E00" w:rsidR="00635600" w:rsidRDefault="00635600">
      <w:r>
        <w:br w:type="page"/>
      </w:r>
      <w:r w:rsidR="0013125B">
        <w:lastRenderedPageBreak/>
        <w:tab/>
      </w:r>
    </w:p>
    <w:p w14:paraId="0A8A9DA4" w14:textId="77777777" w:rsidR="001926B8" w:rsidRDefault="001926B8" w:rsidP="001926B8">
      <w:pPr>
        <w:spacing w:after="0" w:line="240" w:lineRule="auto"/>
        <w:ind w:left="1077"/>
        <w:jc w:val="both"/>
      </w:pPr>
    </w:p>
    <w:p w14:paraId="59E94425" w14:textId="169F6888" w:rsidR="005655D3" w:rsidRDefault="005655D3" w:rsidP="005655D3">
      <w:pPr>
        <w:pStyle w:val="a3"/>
        <w:spacing w:after="0" w:line="24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талог авто (Для пользователей с ролями: «Клиент» (1); «Администратор», «Механик» (2);)</w:t>
      </w:r>
    </w:p>
    <w:p w14:paraId="7C79F096" w14:textId="221DE8F1" w:rsidR="00635600" w:rsidRPr="004F11C1" w:rsidRDefault="0010150F" w:rsidP="005655D3">
      <w:pPr>
        <w:pStyle w:val="a3"/>
        <w:spacing w:after="0" w:line="240" w:lineRule="auto"/>
        <w:ind w:left="1080"/>
        <w:jc w:val="both"/>
        <w:rPr>
          <w:lang w:val="en-US"/>
        </w:rPr>
      </w:pPr>
      <w:r>
        <w:object w:dxaOrig="4305" w:dyaOrig="7920" w14:anchorId="4079B0D7">
          <v:shape id="_x0000_i1028" type="#_x0000_t75" style="width:187pt;height:351.95pt" o:ole="">
            <v:imagedata r:id="rId19" o:title=""/>
          </v:shape>
          <o:OLEObject Type="Embed" ProgID="Visio.Drawing.15" ShapeID="_x0000_i1028" DrawAspect="Content" ObjectID="_1759309198" r:id="rId20"/>
        </w:object>
      </w:r>
      <w:r w:rsidR="003B3334" w:rsidRPr="003B3334">
        <w:t xml:space="preserve"> </w:t>
      </w:r>
      <w:r w:rsidR="003B3334">
        <w:object w:dxaOrig="4306" w:dyaOrig="7921" w14:anchorId="4D6462D4">
          <v:shape id="_x0000_i1029" type="#_x0000_t75" style="width:186.45pt;height:351.95pt" o:ole="">
            <v:imagedata r:id="rId21" o:title=""/>
          </v:shape>
          <o:OLEObject Type="Embed" ProgID="Visio.Drawing.15" ShapeID="_x0000_i1029" DrawAspect="Content" ObjectID="_1759309199" r:id="rId22"/>
        </w:object>
      </w:r>
    </w:p>
    <w:p w14:paraId="6C413F3F" w14:textId="3ECCC3E0" w:rsidR="003B3334" w:rsidRDefault="003B3334" w:rsidP="003B3334">
      <w:pPr>
        <w:pStyle w:val="a3"/>
        <w:numPr>
          <w:ilvl w:val="0"/>
          <w:numId w:val="4"/>
        </w:numPr>
        <w:spacing w:after="0" w:line="240" w:lineRule="auto"/>
        <w:jc w:val="both"/>
      </w:pPr>
      <w:r>
        <w:t>2</w:t>
      </w:r>
    </w:p>
    <w:p w14:paraId="01F8BF3A" w14:textId="77777777" w:rsidR="003B3334" w:rsidRDefault="003B3334" w:rsidP="003B3334">
      <w:pPr>
        <w:pStyle w:val="a3"/>
        <w:spacing w:after="0" w:line="24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00B7497F" w14:textId="77777777" w:rsidR="002A49F9" w:rsidRDefault="002A49F9">
      <w:r>
        <w:br w:type="page"/>
      </w:r>
    </w:p>
    <w:p w14:paraId="5B067A0D" w14:textId="342EC138" w:rsidR="001926B8" w:rsidRDefault="0013125B" w:rsidP="001926B8">
      <w:pPr>
        <w:spacing w:after="0" w:line="240" w:lineRule="auto"/>
        <w:ind w:left="1077"/>
        <w:jc w:val="both"/>
      </w:pPr>
      <w:r>
        <w:lastRenderedPageBreak/>
        <w:t>Список заказов</w:t>
      </w:r>
    </w:p>
    <w:p w14:paraId="0C09E691" w14:textId="7E7D9369" w:rsidR="0013125B" w:rsidRPr="001926B8" w:rsidRDefault="002A49F9" w:rsidP="001926B8">
      <w:pPr>
        <w:spacing w:after="0" w:line="240" w:lineRule="auto"/>
        <w:ind w:left="1077"/>
        <w:jc w:val="both"/>
      </w:pPr>
      <w:r>
        <w:object w:dxaOrig="4306" w:dyaOrig="7921" w14:anchorId="211E79C1">
          <v:shape id="_x0000_i1030" type="#_x0000_t75" style="width:158.5pt;height:4in" o:ole="">
            <v:imagedata r:id="rId23" o:title=""/>
          </v:shape>
          <o:OLEObject Type="Embed" ProgID="Visio.Drawing.15" ShapeID="_x0000_i1030" DrawAspect="Content" ObjectID="_1759309200" r:id="rId24"/>
        </w:object>
      </w:r>
    </w:p>
    <w:p w14:paraId="3EF9BD84" w14:textId="201DEB58" w:rsidR="002A49F9" w:rsidRDefault="002A49F9" w:rsidP="002A49F9">
      <w:pPr>
        <w:pStyle w:val="a3"/>
        <w:spacing w:after="0" w:line="24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орма заполнения заказа</w:t>
      </w:r>
    </w:p>
    <w:p w14:paraId="70F006FF" w14:textId="3904BDC8" w:rsidR="00A979C2" w:rsidRPr="00A979C2" w:rsidRDefault="00245FE9" w:rsidP="00245FE9">
      <w:pPr>
        <w:spacing w:after="0" w:line="240" w:lineRule="auto"/>
        <w:ind w:left="372" w:firstLine="708"/>
        <w:jc w:val="both"/>
        <w:rPr>
          <w:rFonts w:ascii="Times New Roman" w:hAnsi="Times New Roman" w:cs="Times New Roman"/>
          <w:sz w:val="24"/>
          <w:szCs w:val="24"/>
        </w:rPr>
      </w:pPr>
      <w:r>
        <w:object w:dxaOrig="4306" w:dyaOrig="7921" w14:anchorId="2C05D35B">
          <v:shape id="_x0000_i1031" type="#_x0000_t75" style="width:158.5pt;height:4in" o:ole="">
            <v:imagedata r:id="rId25" o:title=""/>
          </v:shape>
          <o:OLEObject Type="Embed" ProgID="Visio.Drawing.15" ShapeID="_x0000_i1031" DrawAspect="Content" ObjectID="_1759309201" r:id="rId26"/>
        </w:object>
      </w:r>
    </w:p>
    <w:p w14:paraId="1C29E82A" w14:textId="77777777" w:rsidR="00245FE9" w:rsidRDefault="00245FE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6D0CAA6" w14:textId="05F17BE0" w:rsidR="002A49F9" w:rsidRDefault="002A49F9" w:rsidP="002A49F9">
      <w:pPr>
        <w:pStyle w:val="a3"/>
        <w:spacing w:after="0" w:line="24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Форма заполнения страховки</w:t>
      </w:r>
    </w:p>
    <w:p w14:paraId="3507EB96" w14:textId="3CEFE523" w:rsidR="002A49F9" w:rsidRDefault="00245FE9" w:rsidP="002A49F9">
      <w:pPr>
        <w:pStyle w:val="a3"/>
        <w:spacing w:after="0" w:line="24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4306" w:dyaOrig="7921" w14:anchorId="61F6125D">
          <v:shape id="_x0000_i1032" type="#_x0000_t75" style="width:186.45pt;height:345.5pt" o:ole="">
            <v:imagedata r:id="rId27" o:title=""/>
          </v:shape>
          <o:OLEObject Type="Embed" ProgID="Visio.Drawing.15" ShapeID="_x0000_i1032" DrawAspect="Content" ObjectID="_1759309202" r:id="rId28"/>
        </w:object>
      </w:r>
    </w:p>
    <w:p w14:paraId="2E638880" w14:textId="0BE5AEB0" w:rsidR="002A49F9" w:rsidRDefault="002A49F9" w:rsidP="00C56C55">
      <w:pPr>
        <w:pStyle w:val="a3"/>
        <w:spacing w:after="0" w:line="24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атистика автопарка</w:t>
      </w:r>
    </w:p>
    <w:p w14:paraId="056B5D93" w14:textId="1497D26E" w:rsidR="002A49F9" w:rsidRDefault="00A90D8E" w:rsidP="00C56C55">
      <w:pPr>
        <w:pStyle w:val="a3"/>
        <w:spacing w:after="0" w:line="24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4306" w:dyaOrig="7921" w14:anchorId="1DA11C21">
          <v:shape id="_x0000_i1033" type="#_x0000_t75" style="width:186.45pt;height:345.5pt" o:ole="">
            <v:imagedata r:id="rId29" o:title=""/>
          </v:shape>
          <o:OLEObject Type="Embed" ProgID="Visio.Drawing.15" ShapeID="_x0000_i1033" DrawAspect="Content" ObjectID="_1759309203" r:id="rId30"/>
        </w:object>
      </w:r>
    </w:p>
    <w:p w14:paraId="5EC7B601" w14:textId="02F17665" w:rsidR="002A49F9" w:rsidRPr="00A90D8E" w:rsidRDefault="002A49F9" w:rsidP="00A90D8E">
      <w:pPr>
        <w:spacing w:after="0" w:line="240" w:lineRule="auto"/>
        <w:ind w:left="372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90D8E">
        <w:rPr>
          <w:rFonts w:ascii="Times New Roman" w:hAnsi="Times New Roman" w:cs="Times New Roman"/>
          <w:sz w:val="24"/>
          <w:szCs w:val="24"/>
        </w:rPr>
        <w:lastRenderedPageBreak/>
        <w:t>Статистика автомобиля</w:t>
      </w:r>
    </w:p>
    <w:p w14:paraId="0457B7B1" w14:textId="1CBB83AE" w:rsidR="002A49F9" w:rsidRPr="00C56C55" w:rsidRDefault="001C725D" w:rsidP="00C56C55">
      <w:pPr>
        <w:pStyle w:val="a3"/>
        <w:spacing w:after="0" w:line="24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4306" w:dyaOrig="7921" w14:anchorId="66A32BB5">
          <v:shape id="_x0000_i1034" type="#_x0000_t75" style="width:181.05pt;height:335.3pt" o:ole="">
            <v:imagedata r:id="rId31" o:title=""/>
          </v:shape>
          <o:OLEObject Type="Embed" ProgID="Visio.Drawing.15" ShapeID="_x0000_i1034" DrawAspect="Content" ObjectID="_1759309204" r:id="rId32"/>
        </w:object>
      </w:r>
    </w:p>
    <w:p w14:paraId="6E765605" w14:textId="4FA457BD" w:rsidR="00A979C2" w:rsidRPr="00EB6221" w:rsidRDefault="00AF5E35" w:rsidP="00EB6221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изайн</w:t>
      </w:r>
    </w:p>
    <w:p w14:paraId="07F39024" w14:textId="50AAD31B" w:rsidR="00A979C2" w:rsidRDefault="00A979C2" w:rsidP="00EB6221">
      <w:pPr>
        <w:spacing w:after="0" w:line="24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лавная</w:t>
      </w:r>
    </w:p>
    <w:p w14:paraId="64D7716C" w14:textId="6EE20569" w:rsidR="00497281" w:rsidRDefault="00497281" w:rsidP="00A979C2">
      <w:pPr>
        <w:spacing w:after="0" w:line="24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FF67D76" wp14:editId="12FC3C76">
            <wp:extent cx="2163536" cy="4392350"/>
            <wp:effectExtent l="0" t="0" r="8255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l="58920" t="20676" r="21240" b="7715"/>
                    <a:stretch/>
                  </pic:blipFill>
                  <pic:spPr bwMode="auto">
                    <a:xfrm>
                      <a:off x="0" y="0"/>
                      <a:ext cx="2174096" cy="44137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28D922" w14:textId="77777777" w:rsidR="00497281" w:rsidRDefault="00497281" w:rsidP="00A979C2">
      <w:pPr>
        <w:spacing w:after="0" w:line="24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</w:p>
    <w:p w14:paraId="461AD45D" w14:textId="4052C8C4" w:rsidR="00A979C2" w:rsidRDefault="00A979C2" w:rsidP="00A979C2">
      <w:pPr>
        <w:spacing w:after="0" w:line="24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талог автомобилей</w:t>
      </w:r>
    </w:p>
    <w:p w14:paraId="42ECD641" w14:textId="12E4474B" w:rsidR="004F11C1" w:rsidRDefault="004F11C1" w:rsidP="00A979C2">
      <w:pPr>
        <w:spacing w:after="0" w:line="24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</w:p>
    <w:p w14:paraId="5A8FCD41" w14:textId="54433A6A" w:rsidR="004F11C1" w:rsidRPr="00A979C2" w:rsidRDefault="003C5C8B" w:rsidP="00A979C2">
      <w:pPr>
        <w:spacing w:after="0" w:line="240" w:lineRule="auto"/>
        <w:ind w:left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0E44045" wp14:editId="550B3791">
            <wp:extent cx="2400194" cy="4897755"/>
            <wp:effectExtent l="0" t="0" r="63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l="41272" t="12144" r="35927" b="5140"/>
                    <a:stretch/>
                  </pic:blipFill>
                  <pic:spPr bwMode="auto">
                    <a:xfrm>
                      <a:off x="0" y="0"/>
                      <a:ext cx="2401776" cy="49009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4F11C1" w:rsidRPr="00A979C2">
      <w:headerReference w:type="default" r:id="rId3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74F004" w14:textId="77777777" w:rsidR="00FE3648" w:rsidRDefault="00FE3648" w:rsidP="00FE3648">
      <w:pPr>
        <w:spacing w:after="0" w:line="240" w:lineRule="auto"/>
      </w:pPr>
      <w:r>
        <w:separator/>
      </w:r>
    </w:p>
  </w:endnote>
  <w:endnote w:type="continuationSeparator" w:id="0">
    <w:p w14:paraId="15FCF2E6" w14:textId="77777777" w:rsidR="00FE3648" w:rsidRDefault="00FE3648" w:rsidP="00FE364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FD44D5" w14:textId="77777777" w:rsidR="00FE3648" w:rsidRDefault="00FE3648" w:rsidP="00FE3648">
      <w:pPr>
        <w:spacing w:after="0" w:line="240" w:lineRule="auto"/>
      </w:pPr>
      <w:r>
        <w:separator/>
      </w:r>
    </w:p>
  </w:footnote>
  <w:footnote w:type="continuationSeparator" w:id="0">
    <w:p w14:paraId="61C66841" w14:textId="77777777" w:rsidR="00FE3648" w:rsidRDefault="00FE3648" w:rsidP="00FE364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102191" w14:textId="10D04844" w:rsidR="00FE3648" w:rsidRDefault="00FE3648">
    <w:pPr>
      <w:pStyle w:val="a4"/>
    </w:pPr>
    <w:r>
      <w:t>Белашев А. Д.</w:t>
    </w:r>
    <w:r>
      <w:tab/>
    </w:r>
    <w:r>
      <w:tab/>
      <w:t>гр. 42928/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5EE491C"/>
    <w:multiLevelType w:val="hybridMultilevel"/>
    <w:tmpl w:val="70F4AB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E9520AE"/>
    <w:multiLevelType w:val="hybridMultilevel"/>
    <w:tmpl w:val="34E47502"/>
    <w:lvl w:ilvl="0" w:tplc="F940C06A">
      <w:start w:val="1"/>
      <w:numFmt w:val="decimal"/>
      <w:lvlText w:val="%1"/>
      <w:lvlJc w:val="left"/>
      <w:pPr>
        <w:ind w:left="6375" w:hanging="35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915" w:hanging="360"/>
      </w:pPr>
    </w:lvl>
    <w:lvl w:ilvl="2" w:tplc="0419001B" w:tentative="1">
      <w:start w:val="1"/>
      <w:numFmt w:val="lowerRoman"/>
      <w:lvlText w:val="%3."/>
      <w:lvlJc w:val="right"/>
      <w:pPr>
        <w:ind w:left="4635" w:hanging="180"/>
      </w:pPr>
    </w:lvl>
    <w:lvl w:ilvl="3" w:tplc="0419000F" w:tentative="1">
      <w:start w:val="1"/>
      <w:numFmt w:val="decimal"/>
      <w:lvlText w:val="%4."/>
      <w:lvlJc w:val="left"/>
      <w:pPr>
        <w:ind w:left="5355" w:hanging="360"/>
      </w:pPr>
    </w:lvl>
    <w:lvl w:ilvl="4" w:tplc="04190019" w:tentative="1">
      <w:start w:val="1"/>
      <w:numFmt w:val="lowerLetter"/>
      <w:lvlText w:val="%5."/>
      <w:lvlJc w:val="left"/>
      <w:pPr>
        <w:ind w:left="6075" w:hanging="360"/>
      </w:pPr>
    </w:lvl>
    <w:lvl w:ilvl="5" w:tplc="0419001B" w:tentative="1">
      <w:start w:val="1"/>
      <w:numFmt w:val="lowerRoman"/>
      <w:lvlText w:val="%6."/>
      <w:lvlJc w:val="right"/>
      <w:pPr>
        <w:ind w:left="6795" w:hanging="180"/>
      </w:pPr>
    </w:lvl>
    <w:lvl w:ilvl="6" w:tplc="0419000F" w:tentative="1">
      <w:start w:val="1"/>
      <w:numFmt w:val="decimal"/>
      <w:lvlText w:val="%7."/>
      <w:lvlJc w:val="left"/>
      <w:pPr>
        <w:ind w:left="7515" w:hanging="360"/>
      </w:pPr>
    </w:lvl>
    <w:lvl w:ilvl="7" w:tplc="04190019" w:tentative="1">
      <w:start w:val="1"/>
      <w:numFmt w:val="lowerLetter"/>
      <w:lvlText w:val="%8."/>
      <w:lvlJc w:val="left"/>
      <w:pPr>
        <w:ind w:left="8235" w:hanging="360"/>
      </w:pPr>
    </w:lvl>
    <w:lvl w:ilvl="8" w:tplc="0419001B" w:tentative="1">
      <w:start w:val="1"/>
      <w:numFmt w:val="lowerRoman"/>
      <w:lvlText w:val="%9."/>
      <w:lvlJc w:val="right"/>
      <w:pPr>
        <w:ind w:left="8955" w:hanging="180"/>
      </w:pPr>
    </w:lvl>
  </w:abstractNum>
  <w:abstractNum w:abstractNumId="2" w15:restartNumberingAfterBreak="0">
    <w:nsid w:val="508255E8"/>
    <w:multiLevelType w:val="hybridMultilevel"/>
    <w:tmpl w:val="8E70F888"/>
    <w:lvl w:ilvl="0" w:tplc="53289F38">
      <w:start w:val="1"/>
      <w:numFmt w:val="decimal"/>
      <w:lvlText w:val="%1"/>
      <w:lvlJc w:val="left"/>
      <w:pPr>
        <w:ind w:left="6630" w:hanging="379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915" w:hanging="360"/>
      </w:pPr>
    </w:lvl>
    <w:lvl w:ilvl="2" w:tplc="0419001B" w:tentative="1">
      <w:start w:val="1"/>
      <w:numFmt w:val="lowerRoman"/>
      <w:lvlText w:val="%3."/>
      <w:lvlJc w:val="right"/>
      <w:pPr>
        <w:ind w:left="4635" w:hanging="180"/>
      </w:pPr>
    </w:lvl>
    <w:lvl w:ilvl="3" w:tplc="0419000F" w:tentative="1">
      <w:start w:val="1"/>
      <w:numFmt w:val="decimal"/>
      <w:lvlText w:val="%4."/>
      <w:lvlJc w:val="left"/>
      <w:pPr>
        <w:ind w:left="5355" w:hanging="360"/>
      </w:pPr>
    </w:lvl>
    <w:lvl w:ilvl="4" w:tplc="04190019" w:tentative="1">
      <w:start w:val="1"/>
      <w:numFmt w:val="lowerLetter"/>
      <w:lvlText w:val="%5."/>
      <w:lvlJc w:val="left"/>
      <w:pPr>
        <w:ind w:left="6075" w:hanging="360"/>
      </w:pPr>
    </w:lvl>
    <w:lvl w:ilvl="5" w:tplc="0419001B" w:tentative="1">
      <w:start w:val="1"/>
      <w:numFmt w:val="lowerRoman"/>
      <w:lvlText w:val="%6."/>
      <w:lvlJc w:val="right"/>
      <w:pPr>
        <w:ind w:left="6795" w:hanging="180"/>
      </w:pPr>
    </w:lvl>
    <w:lvl w:ilvl="6" w:tplc="0419000F" w:tentative="1">
      <w:start w:val="1"/>
      <w:numFmt w:val="decimal"/>
      <w:lvlText w:val="%7."/>
      <w:lvlJc w:val="left"/>
      <w:pPr>
        <w:ind w:left="7515" w:hanging="360"/>
      </w:pPr>
    </w:lvl>
    <w:lvl w:ilvl="7" w:tplc="04190019" w:tentative="1">
      <w:start w:val="1"/>
      <w:numFmt w:val="lowerLetter"/>
      <w:lvlText w:val="%8."/>
      <w:lvlJc w:val="left"/>
      <w:pPr>
        <w:ind w:left="8235" w:hanging="360"/>
      </w:pPr>
    </w:lvl>
    <w:lvl w:ilvl="8" w:tplc="0419001B" w:tentative="1">
      <w:start w:val="1"/>
      <w:numFmt w:val="lowerRoman"/>
      <w:lvlText w:val="%9."/>
      <w:lvlJc w:val="right"/>
      <w:pPr>
        <w:ind w:left="8955" w:hanging="180"/>
      </w:pPr>
    </w:lvl>
  </w:abstractNum>
  <w:abstractNum w:abstractNumId="3" w15:restartNumberingAfterBreak="0">
    <w:nsid w:val="5FB90E38"/>
    <w:multiLevelType w:val="hybridMultilevel"/>
    <w:tmpl w:val="FC9A40DA"/>
    <w:lvl w:ilvl="0" w:tplc="FEEAF26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810F1"/>
    <w:rsid w:val="00003AA4"/>
    <w:rsid w:val="0000504E"/>
    <w:rsid w:val="00005198"/>
    <w:rsid w:val="00017669"/>
    <w:rsid w:val="0006522E"/>
    <w:rsid w:val="000B499A"/>
    <w:rsid w:val="0010150F"/>
    <w:rsid w:val="0013125B"/>
    <w:rsid w:val="0014169C"/>
    <w:rsid w:val="001926B8"/>
    <w:rsid w:val="001C725D"/>
    <w:rsid w:val="00245FE9"/>
    <w:rsid w:val="002A49F9"/>
    <w:rsid w:val="002C5B34"/>
    <w:rsid w:val="003B3334"/>
    <w:rsid w:val="003C5C8B"/>
    <w:rsid w:val="00497281"/>
    <w:rsid w:val="004B29CF"/>
    <w:rsid w:val="004E4FF5"/>
    <w:rsid w:val="004F0CD2"/>
    <w:rsid w:val="004F11C1"/>
    <w:rsid w:val="00523C75"/>
    <w:rsid w:val="00536475"/>
    <w:rsid w:val="005655D3"/>
    <w:rsid w:val="005D33C4"/>
    <w:rsid w:val="005F32A6"/>
    <w:rsid w:val="0061733E"/>
    <w:rsid w:val="00635600"/>
    <w:rsid w:val="006E748D"/>
    <w:rsid w:val="00754999"/>
    <w:rsid w:val="008456DC"/>
    <w:rsid w:val="0091215F"/>
    <w:rsid w:val="00925076"/>
    <w:rsid w:val="009810F1"/>
    <w:rsid w:val="00A90A2B"/>
    <w:rsid w:val="00A90D8E"/>
    <w:rsid w:val="00A979C2"/>
    <w:rsid w:val="00AF5E35"/>
    <w:rsid w:val="00BE3A30"/>
    <w:rsid w:val="00C1771A"/>
    <w:rsid w:val="00C2642D"/>
    <w:rsid w:val="00C56C55"/>
    <w:rsid w:val="00CC159F"/>
    <w:rsid w:val="00D43747"/>
    <w:rsid w:val="00D55656"/>
    <w:rsid w:val="00E50DF1"/>
    <w:rsid w:val="00EB6221"/>
    <w:rsid w:val="00FE36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  <w14:docId w14:val="02AE1DEA"/>
  <w15:chartTrackingRefBased/>
  <w15:docId w15:val="{EA50650D-6925-4CB0-9703-F02A944EA4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E4FF5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FE364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FE3648"/>
  </w:style>
  <w:style w:type="paragraph" w:styleId="a6">
    <w:name w:val="footer"/>
    <w:basedOn w:val="a"/>
    <w:link w:val="a7"/>
    <w:uiPriority w:val="99"/>
    <w:unhideWhenUsed/>
    <w:rsid w:val="00FE364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FE3648"/>
  </w:style>
  <w:style w:type="paragraph" w:styleId="a8">
    <w:name w:val="caption"/>
    <w:basedOn w:val="a"/>
    <w:next w:val="a"/>
    <w:uiPriority w:val="35"/>
    <w:unhideWhenUsed/>
    <w:qFormat/>
    <w:rsid w:val="00003AA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9">
    <w:name w:val="annotation reference"/>
    <w:basedOn w:val="a0"/>
    <w:uiPriority w:val="99"/>
    <w:semiHidden/>
    <w:unhideWhenUsed/>
    <w:rsid w:val="00003AA4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003AA4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003AA4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003AA4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003AA4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package" Target="embeddings/_________Microsoft_Visio2.vsdx"/><Relationship Id="rId26" Type="http://schemas.openxmlformats.org/officeDocument/2006/relationships/package" Target="embeddings/_________Microsoft_Visio6.vsdx"/><Relationship Id="rId21" Type="http://schemas.openxmlformats.org/officeDocument/2006/relationships/image" Target="media/image5.emf"/><Relationship Id="rId34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1.vsdx"/><Relationship Id="rId20" Type="http://schemas.openxmlformats.org/officeDocument/2006/relationships/package" Target="embeddings/_________Microsoft_Visio3.vsdx"/><Relationship Id="rId29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24" Type="http://schemas.openxmlformats.org/officeDocument/2006/relationships/package" Target="embeddings/_________Microsoft_Visio5.vsdx"/><Relationship Id="rId32" Type="http://schemas.openxmlformats.org/officeDocument/2006/relationships/package" Target="embeddings/_________Microsoft_Visio9.vsdx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package" Target="embeddings/_________Microsoft_Visio7.vsdx"/><Relationship Id="rId36" Type="http://schemas.openxmlformats.org/officeDocument/2006/relationships/fontTable" Target="fontTable.xml"/><Relationship Id="rId10" Type="http://schemas.openxmlformats.org/officeDocument/2006/relationships/diagramQuickStyle" Target="diagrams/quickStyle1.xml"/><Relationship Id="rId19" Type="http://schemas.openxmlformats.org/officeDocument/2006/relationships/image" Target="media/image4.emf"/><Relationship Id="rId31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package" Target="embeddings/_________Microsoft_Visio.vsdx"/><Relationship Id="rId22" Type="http://schemas.openxmlformats.org/officeDocument/2006/relationships/package" Target="embeddings/_________Microsoft_Visio4.vsdx"/><Relationship Id="rId27" Type="http://schemas.openxmlformats.org/officeDocument/2006/relationships/image" Target="media/image8.emf"/><Relationship Id="rId30" Type="http://schemas.openxmlformats.org/officeDocument/2006/relationships/package" Target="embeddings/_________Microsoft_Visio8.vsdx"/><Relationship Id="rId35" Type="http://schemas.openxmlformats.org/officeDocument/2006/relationships/header" Target="header1.xml"/><Relationship Id="rId8" Type="http://schemas.openxmlformats.org/officeDocument/2006/relationships/diagramData" Target="diagrams/data1.xml"/><Relationship Id="rId3" Type="http://schemas.openxmlformats.org/officeDocument/2006/relationships/styles" Target="styles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7F28DED2-FC00-40AC-BEFA-CBEE46BCD835}" type="doc">
      <dgm:prSet loTypeId="urn:microsoft.com/office/officeart/2005/8/layout/hierarchy1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ru-RU"/>
        </a:p>
      </dgm:t>
    </dgm:pt>
    <dgm:pt modelId="{6A150D74-477F-4972-837B-B039C93F215A}">
      <dgm:prSet phldrT="[Текст]"/>
      <dgm:spPr/>
      <dgm:t>
        <a:bodyPr/>
        <a:lstStyle/>
        <a:p>
          <a:r>
            <a:rPr lang="ru-RU" dirty="0"/>
            <a:t>Главная</a:t>
          </a:r>
        </a:p>
      </dgm:t>
    </dgm:pt>
    <dgm:pt modelId="{A0756B46-3F78-4E10-B9B1-42B14ADC632D}" type="parTrans" cxnId="{2F3F6C18-B804-4355-A5B1-F4ECCFF5C54E}">
      <dgm:prSet/>
      <dgm:spPr/>
      <dgm:t>
        <a:bodyPr/>
        <a:lstStyle/>
        <a:p>
          <a:endParaRPr lang="ru-RU"/>
        </a:p>
      </dgm:t>
    </dgm:pt>
    <dgm:pt modelId="{39B5D5FB-FAB0-4465-A042-15DBEACE2D84}" type="sibTrans" cxnId="{2F3F6C18-B804-4355-A5B1-F4ECCFF5C54E}">
      <dgm:prSet/>
      <dgm:spPr/>
      <dgm:t>
        <a:bodyPr/>
        <a:lstStyle/>
        <a:p>
          <a:endParaRPr lang="ru-RU"/>
        </a:p>
      </dgm:t>
    </dgm:pt>
    <dgm:pt modelId="{C582292E-5C8A-4425-8112-7CDCF73D5728}">
      <dgm:prSet phldrT="[Текст]"/>
      <dgm:spPr>
        <a:gradFill rotWithShape="0">
          <a:gsLst>
            <a:gs pos="0">
              <a:srgbClr val="92D050"/>
            </a:gs>
            <a:gs pos="88000">
              <a:srgbClr val="0070C0"/>
            </a:gs>
          </a:gsLst>
          <a:lin ang="0" scaled="0"/>
        </a:gradFill>
        <a:ln>
          <a:solidFill>
            <a:schemeClr val="tx1"/>
          </a:solidFill>
        </a:ln>
      </dgm:spPr>
      <dgm:t>
        <a:bodyPr/>
        <a:lstStyle/>
        <a:p>
          <a:r>
            <a:rPr lang="ru-RU" dirty="0"/>
            <a:t>Каталог автомобилей</a:t>
          </a:r>
        </a:p>
      </dgm:t>
    </dgm:pt>
    <dgm:pt modelId="{D74C2C88-BC95-4DD0-A04C-D008B5DE67EA}" type="parTrans" cxnId="{FE460240-FAF1-4556-8990-D89BE6096E60}">
      <dgm:prSet/>
      <dgm:spPr/>
      <dgm:t>
        <a:bodyPr/>
        <a:lstStyle/>
        <a:p>
          <a:endParaRPr lang="ru-RU"/>
        </a:p>
      </dgm:t>
    </dgm:pt>
    <dgm:pt modelId="{B5C3302D-042E-4499-B6AA-4E23283FE2D8}" type="sibTrans" cxnId="{FE460240-FAF1-4556-8990-D89BE6096E60}">
      <dgm:prSet/>
      <dgm:spPr/>
      <dgm:t>
        <a:bodyPr/>
        <a:lstStyle/>
        <a:p>
          <a:endParaRPr lang="ru-RU"/>
        </a:p>
      </dgm:t>
    </dgm:pt>
    <dgm:pt modelId="{82A6423E-C2AD-44A5-9D6C-A811CB1194D1}">
      <dgm:prSet phldrT="[Текст]"/>
      <dgm:spPr>
        <a:solidFill>
          <a:schemeClr val="accent1">
            <a:alpha val="90000"/>
          </a:schemeClr>
        </a:solidFill>
      </dgm:spPr>
      <dgm:t>
        <a:bodyPr/>
        <a:lstStyle/>
        <a:p>
          <a:r>
            <a:rPr lang="ru-RU" dirty="0"/>
            <a:t>Статистика автопарка</a:t>
          </a:r>
        </a:p>
      </dgm:t>
    </dgm:pt>
    <dgm:pt modelId="{E34973F5-F797-42A0-8364-3C87BE0005EB}" type="parTrans" cxnId="{EA93AB05-5DA9-48FF-BA5D-A781B4828907}">
      <dgm:prSet/>
      <dgm:spPr/>
      <dgm:t>
        <a:bodyPr/>
        <a:lstStyle/>
        <a:p>
          <a:endParaRPr lang="ru-RU"/>
        </a:p>
      </dgm:t>
    </dgm:pt>
    <dgm:pt modelId="{C68AB377-6CEA-4AED-8758-0812C56AABEA}" type="sibTrans" cxnId="{EA93AB05-5DA9-48FF-BA5D-A781B4828907}">
      <dgm:prSet/>
      <dgm:spPr/>
      <dgm:t>
        <a:bodyPr/>
        <a:lstStyle/>
        <a:p>
          <a:endParaRPr lang="ru-RU"/>
        </a:p>
      </dgm:t>
    </dgm:pt>
    <dgm:pt modelId="{1CE0F943-AAE6-450C-9D45-358BD417841C}">
      <dgm:prSet phldrT="[Текст]"/>
      <dgm:spPr>
        <a:solidFill>
          <a:schemeClr val="accent1">
            <a:alpha val="90000"/>
          </a:schemeClr>
        </a:solidFill>
      </dgm:spPr>
      <dgm:t>
        <a:bodyPr/>
        <a:lstStyle/>
        <a:p>
          <a:r>
            <a:rPr lang="ru-RU" dirty="0"/>
            <a:t>Статистика автомобиля</a:t>
          </a:r>
        </a:p>
      </dgm:t>
    </dgm:pt>
    <dgm:pt modelId="{2632025B-56EC-4FF1-9569-529FEB154253}" type="parTrans" cxnId="{F8A1E65E-1888-42B3-AC2A-85ADC38EC6AC}">
      <dgm:prSet/>
      <dgm:spPr/>
      <dgm:t>
        <a:bodyPr/>
        <a:lstStyle/>
        <a:p>
          <a:endParaRPr lang="ru-RU"/>
        </a:p>
      </dgm:t>
    </dgm:pt>
    <dgm:pt modelId="{0F55E749-247C-4F8C-AB6F-A59DA0FF8D84}" type="sibTrans" cxnId="{F8A1E65E-1888-42B3-AC2A-85ADC38EC6AC}">
      <dgm:prSet/>
      <dgm:spPr/>
      <dgm:t>
        <a:bodyPr/>
        <a:lstStyle/>
        <a:p>
          <a:endParaRPr lang="ru-RU"/>
        </a:p>
      </dgm:t>
    </dgm:pt>
    <dgm:pt modelId="{ECB05D04-182E-44CA-9850-DB0584A7E3F4}">
      <dgm:prSet phldrT="[Текст]"/>
      <dgm:spPr>
        <a:solidFill>
          <a:srgbClr val="92D050">
            <a:alpha val="90000"/>
          </a:srgbClr>
        </a:solidFill>
      </dgm:spPr>
      <dgm:t>
        <a:bodyPr/>
        <a:lstStyle/>
        <a:p>
          <a:r>
            <a:rPr lang="ru-RU" dirty="0"/>
            <a:t>Форма заполнения заказа</a:t>
          </a:r>
        </a:p>
      </dgm:t>
    </dgm:pt>
    <dgm:pt modelId="{94B036B8-D5EF-4EA9-AE89-19477BC19F10}" type="parTrans" cxnId="{316334FA-14F2-4233-B24A-969C109121FD}">
      <dgm:prSet/>
      <dgm:spPr/>
      <dgm:t>
        <a:bodyPr/>
        <a:lstStyle/>
        <a:p>
          <a:endParaRPr lang="ru-RU"/>
        </a:p>
      </dgm:t>
    </dgm:pt>
    <dgm:pt modelId="{E62E1803-ADA2-4A18-9490-63001C108F2D}" type="sibTrans" cxnId="{316334FA-14F2-4233-B24A-969C109121FD}">
      <dgm:prSet/>
      <dgm:spPr/>
      <dgm:t>
        <a:bodyPr/>
        <a:lstStyle/>
        <a:p>
          <a:endParaRPr lang="ru-RU"/>
        </a:p>
      </dgm:t>
    </dgm:pt>
    <dgm:pt modelId="{3FEB3E87-1B9D-40BB-8DE1-A56129E204B8}">
      <dgm:prSet phldrT="[Текст]"/>
      <dgm:spPr>
        <a:solidFill>
          <a:schemeClr val="accent2">
            <a:alpha val="90000"/>
          </a:schemeClr>
        </a:solidFill>
      </dgm:spPr>
      <dgm:t>
        <a:bodyPr/>
        <a:lstStyle/>
        <a:p>
          <a:r>
            <a:rPr lang="ru-RU" dirty="0"/>
            <a:t>Каталог чатов тех. поддержки</a:t>
          </a:r>
        </a:p>
      </dgm:t>
    </dgm:pt>
    <dgm:pt modelId="{9EDEF97A-0A3A-4714-BB10-19C31F7B83C6}" type="parTrans" cxnId="{5C4B5570-10B7-4510-B714-1DCCCC9C2203}">
      <dgm:prSet/>
      <dgm:spPr/>
      <dgm:t>
        <a:bodyPr/>
        <a:lstStyle/>
        <a:p>
          <a:endParaRPr lang="ru-RU"/>
        </a:p>
      </dgm:t>
    </dgm:pt>
    <dgm:pt modelId="{BFD8A4AF-A948-4FDF-AC73-7CD828D2AEF3}" type="sibTrans" cxnId="{5C4B5570-10B7-4510-B714-1DCCCC9C2203}">
      <dgm:prSet/>
      <dgm:spPr/>
      <dgm:t>
        <a:bodyPr/>
        <a:lstStyle/>
        <a:p>
          <a:endParaRPr lang="ru-RU"/>
        </a:p>
      </dgm:t>
    </dgm:pt>
    <dgm:pt modelId="{D007D761-F203-4ED7-BFB1-C175B5EA4ED6}">
      <dgm:prSet phldrT="[Текст]"/>
      <dgm:spPr>
        <a:solidFill>
          <a:schemeClr val="accent2">
            <a:alpha val="90000"/>
          </a:schemeClr>
        </a:solidFill>
      </dgm:spPr>
      <dgm:t>
        <a:bodyPr/>
        <a:lstStyle/>
        <a:p>
          <a:r>
            <a:rPr lang="ru-RU" dirty="0"/>
            <a:t>Чат связи с клиентом</a:t>
          </a:r>
        </a:p>
      </dgm:t>
    </dgm:pt>
    <dgm:pt modelId="{3C6BBEFF-3E24-4CD1-B411-D8FDFDB88929}" type="parTrans" cxnId="{8868BF83-8E29-4340-AFA0-3CEACFF58D53}">
      <dgm:prSet/>
      <dgm:spPr/>
      <dgm:t>
        <a:bodyPr/>
        <a:lstStyle/>
        <a:p>
          <a:endParaRPr lang="ru-RU"/>
        </a:p>
      </dgm:t>
    </dgm:pt>
    <dgm:pt modelId="{09ACAD32-7B72-4495-BFE4-A1680E6A305B}" type="sibTrans" cxnId="{8868BF83-8E29-4340-AFA0-3CEACFF58D53}">
      <dgm:prSet/>
      <dgm:spPr/>
      <dgm:t>
        <a:bodyPr/>
        <a:lstStyle/>
        <a:p>
          <a:endParaRPr lang="ru-RU"/>
        </a:p>
      </dgm:t>
    </dgm:pt>
    <dgm:pt modelId="{9D6F5DBD-505E-486E-A88E-E82C394681B5}">
      <dgm:prSet phldrT="[Текст]"/>
      <dgm:spPr>
        <a:solidFill>
          <a:srgbClr val="92D050">
            <a:alpha val="90000"/>
          </a:srgbClr>
        </a:solidFill>
      </dgm:spPr>
      <dgm:t>
        <a:bodyPr/>
        <a:lstStyle/>
        <a:p>
          <a:r>
            <a:rPr lang="ru-RU" dirty="0"/>
            <a:t>Список заказов</a:t>
          </a:r>
        </a:p>
      </dgm:t>
    </dgm:pt>
    <dgm:pt modelId="{C8D88567-4E94-4951-A15D-E40F0B5D7F83}" type="parTrans" cxnId="{B528448F-961F-4EEF-ACC8-4733CDF075C5}">
      <dgm:prSet/>
      <dgm:spPr/>
      <dgm:t>
        <a:bodyPr/>
        <a:lstStyle/>
        <a:p>
          <a:endParaRPr lang="ru-RU"/>
        </a:p>
      </dgm:t>
    </dgm:pt>
    <dgm:pt modelId="{6C0A08CC-9ACC-4BA3-BBED-F29BBEFF55E1}" type="sibTrans" cxnId="{B528448F-961F-4EEF-ACC8-4733CDF075C5}">
      <dgm:prSet/>
      <dgm:spPr/>
      <dgm:t>
        <a:bodyPr/>
        <a:lstStyle/>
        <a:p>
          <a:endParaRPr lang="ru-RU"/>
        </a:p>
      </dgm:t>
    </dgm:pt>
    <dgm:pt modelId="{9B98948B-905D-48D0-B95B-D40534433C33}">
      <dgm:prSet phldrT="[Текст]"/>
      <dgm:spPr>
        <a:solidFill>
          <a:srgbClr val="92D050">
            <a:alpha val="90000"/>
          </a:srgbClr>
        </a:solidFill>
      </dgm:spPr>
      <dgm:t>
        <a:bodyPr/>
        <a:lstStyle/>
        <a:p>
          <a:r>
            <a:rPr lang="ru-RU" dirty="0"/>
            <a:t>Чат связи с тех. поддержкой</a:t>
          </a:r>
        </a:p>
      </dgm:t>
    </dgm:pt>
    <dgm:pt modelId="{3D5D996C-16D3-4B59-BA1E-F5E925B1FA61}" type="parTrans" cxnId="{C64ABA98-7AA5-4E60-8A2E-8E4018BFF82C}">
      <dgm:prSet/>
      <dgm:spPr/>
      <dgm:t>
        <a:bodyPr/>
        <a:lstStyle/>
        <a:p>
          <a:endParaRPr lang="ru-RU"/>
        </a:p>
      </dgm:t>
    </dgm:pt>
    <dgm:pt modelId="{FC400E4E-45C3-4B62-89B0-0A80FCEE5DBC}" type="sibTrans" cxnId="{C64ABA98-7AA5-4E60-8A2E-8E4018BFF82C}">
      <dgm:prSet/>
      <dgm:spPr/>
      <dgm:t>
        <a:bodyPr/>
        <a:lstStyle/>
        <a:p>
          <a:endParaRPr lang="ru-RU"/>
        </a:p>
      </dgm:t>
    </dgm:pt>
    <dgm:pt modelId="{AB750063-B39B-4B32-8D82-4CC2DAC99B68}">
      <dgm:prSet phldrT="[Текст]"/>
      <dgm:spPr>
        <a:solidFill>
          <a:srgbClr val="92D050">
            <a:alpha val="90000"/>
          </a:srgbClr>
        </a:solidFill>
      </dgm:spPr>
      <dgm:t>
        <a:bodyPr/>
        <a:lstStyle/>
        <a:p>
          <a:r>
            <a:rPr lang="ru-RU" dirty="0"/>
            <a:t>Форма заполнения страховки</a:t>
          </a:r>
        </a:p>
      </dgm:t>
    </dgm:pt>
    <dgm:pt modelId="{B6430468-75B8-4B2A-817F-F14D61876EEE}" type="parTrans" cxnId="{31DECE51-3A37-447B-B9B3-95C9B39C4DC9}">
      <dgm:prSet/>
      <dgm:spPr/>
      <dgm:t>
        <a:bodyPr/>
        <a:lstStyle/>
        <a:p>
          <a:endParaRPr lang="ru-RU"/>
        </a:p>
      </dgm:t>
    </dgm:pt>
    <dgm:pt modelId="{8C8C6E65-DA14-4109-9D8A-7D01C5251EFB}" type="sibTrans" cxnId="{31DECE51-3A37-447B-B9B3-95C9B39C4DC9}">
      <dgm:prSet/>
      <dgm:spPr/>
      <dgm:t>
        <a:bodyPr/>
        <a:lstStyle/>
        <a:p>
          <a:endParaRPr lang="ru-RU"/>
        </a:p>
      </dgm:t>
    </dgm:pt>
    <dgm:pt modelId="{26C115C3-C527-4E1F-B1B2-4AA1980BAE95}">
      <dgm:prSet phldrT="[Текст]"/>
      <dgm:spPr>
        <a:solidFill>
          <a:schemeClr val="accent1">
            <a:alpha val="90000"/>
          </a:schemeClr>
        </a:solidFill>
      </dgm:spPr>
      <dgm:t>
        <a:bodyPr/>
        <a:lstStyle/>
        <a:p>
          <a:r>
            <a:rPr lang="ru-RU" dirty="0"/>
            <a:t>Форма формирования отчета</a:t>
          </a:r>
        </a:p>
      </dgm:t>
    </dgm:pt>
    <dgm:pt modelId="{1530D39A-9ABE-4AB0-967E-FB8977747118}" type="parTrans" cxnId="{8B51F973-DA41-408A-9D54-C4901AF1BEDD}">
      <dgm:prSet/>
      <dgm:spPr/>
      <dgm:t>
        <a:bodyPr/>
        <a:lstStyle/>
        <a:p>
          <a:endParaRPr lang="ru-RU"/>
        </a:p>
      </dgm:t>
    </dgm:pt>
    <dgm:pt modelId="{EFEDDEE3-26EF-4F1F-B563-BB5097D8CCDA}" type="sibTrans" cxnId="{8B51F973-DA41-408A-9D54-C4901AF1BEDD}">
      <dgm:prSet/>
      <dgm:spPr/>
      <dgm:t>
        <a:bodyPr/>
        <a:lstStyle/>
        <a:p>
          <a:endParaRPr lang="ru-RU"/>
        </a:p>
      </dgm:t>
    </dgm:pt>
    <dgm:pt modelId="{34EF2A24-1707-4DD5-A62E-7BF58C4C77A5}">
      <dgm:prSet phldrT="[Текст]"/>
      <dgm:spPr>
        <a:solidFill>
          <a:schemeClr val="bg2">
            <a:lumMod val="90000"/>
            <a:alpha val="90000"/>
          </a:schemeClr>
        </a:solidFill>
      </dgm:spPr>
      <dgm:t>
        <a:bodyPr/>
        <a:lstStyle/>
        <a:p>
          <a:r>
            <a:rPr lang="ru-RU" dirty="0"/>
            <a:t>Информация об аккаунте</a:t>
          </a:r>
        </a:p>
      </dgm:t>
    </dgm:pt>
    <dgm:pt modelId="{F3E387E6-4408-4E08-9E02-B90A45104EC5}" type="parTrans" cxnId="{F3AD2579-CEE1-4C6A-B960-C3D1AC4D08DB}">
      <dgm:prSet/>
      <dgm:spPr/>
      <dgm:t>
        <a:bodyPr/>
        <a:lstStyle/>
        <a:p>
          <a:endParaRPr lang="ru-RU"/>
        </a:p>
      </dgm:t>
    </dgm:pt>
    <dgm:pt modelId="{9E995E95-E1F9-4BBC-81C9-58D84698D572}" type="sibTrans" cxnId="{F3AD2579-CEE1-4C6A-B960-C3D1AC4D08DB}">
      <dgm:prSet/>
      <dgm:spPr/>
      <dgm:t>
        <a:bodyPr/>
        <a:lstStyle/>
        <a:p>
          <a:endParaRPr lang="ru-RU"/>
        </a:p>
      </dgm:t>
    </dgm:pt>
    <dgm:pt modelId="{17203C43-7A52-47E4-9C80-4F2D47A2E67E}" type="pres">
      <dgm:prSet presAssocID="{7F28DED2-FC00-40AC-BEFA-CBEE46BCD835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F5C9C45E-E989-4F08-9027-9E3B77211745}" type="pres">
      <dgm:prSet presAssocID="{6A150D74-477F-4972-837B-B039C93F215A}" presName="hierRoot1" presStyleCnt="0"/>
      <dgm:spPr/>
    </dgm:pt>
    <dgm:pt modelId="{13638DE0-6E43-4618-86B1-59F51B6F73C0}" type="pres">
      <dgm:prSet presAssocID="{6A150D74-477F-4972-837B-B039C93F215A}" presName="composite" presStyleCnt="0"/>
      <dgm:spPr/>
    </dgm:pt>
    <dgm:pt modelId="{17720F7A-28AB-4C4B-B963-BE8B9BD72C01}" type="pres">
      <dgm:prSet presAssocID="{6A150D74-477F-4972-837B-B039C93F215A}" presName="background" presStyleLbl="node0" presStyleIdx="0" presStyleCnt="1"/>
      <dgm:spPr/>
    </dgm:pt>
    <dgm:pt modelId="{6C8C102F-2CFC-463E-BBC2-FE843C54968A}" type="pres">
      <dgm:prSet presAssocID="{6A150D74-477F-4972-837B-B039C93F215A}" presName="text" presStyleLbl="fgAcc0" presStyleIdx="0" presStyleCnt="1">
        <dgm:presLayoutVars>
          <dgm:chPref val="3"/>
        </dgm:presLayoutVars>
      </dgm:prSet>
      <dgm:spPr/>
    </dgm:pt>
    <dgm:pt modelId="{67E836DB-5C5F-477A-A479-8F2A5E19731F}" type="pres">
      <dgm:prSet presAssocID="{6A150D74-477F-4972-837B-B039C93F215A}" presName="hierChild2" presStyleCnt="0"/>
      <dgm:spPr/>
    </dgm:pt>
    <dgm:pt modelId="{B8A1C7BF-4789-4F7A-A28D-A75DC75CE98C}" type="pres">
      <dgm:prSet presAssocID="{F3E387E6-4408-4E08-9E02-B90A45104EC5}" presName="Name10" presStyleLbl="parChTrans1D2" presStyleIdx="0" presStyleCnt="6"/>
      <dgm:spPr/>
    </dgm:pt>
    <dgm:pt modelId="{F4F7C403-1D56-49DC-B979-62C3B80C0C41}" type="pres">
      <dgm:prSet presAssocID="{34EF2A24-1707-4DD5-A62E-7BF58C4C77A5}" presName="hierRoot2" presStyleCnt="0"/>
      <dgm:spPr/>
    </dgm:pt>
    <dgm:pt modelId="{74B2642D-1BA4-404C-B751-64EC8B4391D5}" type="pres">
      <dgm:prSet presAssocID="{34EF2A24-1707-4DD5-A62E-7BF58C4C77A5}" presName="composite2" presStyleCnt="0"/>
      <dgm:spPr/>
    </dgm:pt>
    <dgm:pt modelId="{50E0E134-D8BA-4DFF-A9E8-13B2A11D65AA}" type="pres">
      <dgm:prSet presAssocID="{34EF2A24-1707-4DD5-A62E-7BF58C4C77A5}" presName="background2" presStyleLbl="node2" presStyleIdx="0" presStyleCnt="6"/>
      <dgm:spPr/>
    </dgm:pt>
    <dgm:pt modelId="{4D7EF247-B35B-4995-9641-CC1EF9B612F5}" type="pres">
      <dgm:prSet presAssocID="{34EF2A24-1707-4DD5-A62E-7BF58C4C77A5}" presName="text2" presStyleLbl="fgAcc2" presStyleIdx="0" presStyleCnt="6">
        <dgm:presLayoutVars>
          <dgm:chPref val="3"/>
        </dgm:presLayoutVars>
      </dgm:prSet>
      <dgm:spPr/>
    </dgm:pt>
    <dgm:pt modelId="{4E0776F5-DEFB-496C-B497-F65306907F70}" type="pres">
      <dgm:prSet presAssocID="{34EF2A24-1707-4DD5-A62E-7BF58C4C77A5}" presName="hierChild3" presStyleCnt="0"/>
      <dgm:spPr/>
    </dgm:pt>
    <dgm:pt modelId="{F07A8589-456D-4725-B428-FBBAB3607913}" type="pres">
      <dgm:prSet presAssocID="{C8D88567-4E94-4951-A15D-E40F0B5D7F83}" presName="Name10" presStyleLbl="parChTrans1D2" presStyleIdx="1" presStyleCnt="6"/>
      <dgm:spPr/>
    </dgm:pt>
    <dgm:pt modelId="{36B34AF3-543F-4032-8549-61CE78E43207}" type="pres">
      <dgm:prSet presAssocID="{9D6F5DBD-505E-486E-A88E-E82C394681B5}" presName="hierRoot2" presStyleCnt="0"/>
      <dgm:spPr/>
    </dgm:pt>
    <dgm:pt modelId="{72A1F724-F8B8-48CA-B7D1-64C6950E2F6A}" type="pres">
      <dgm:prSet presAssocID="{9D6F5DBD-505E-486E-A88E-E82C394681B5}" presName="composite2" presStyleCnt="0"/>
      <dgm:spPr/>
    </dgm:pt>
    <dgm:pt modelId="{F919840D-77DA-428A-8DFD-0640EDCDE013}" type="pres">
      <dgm:prSet presAssocID="{9D6F5DBD-505E-486E-A88E-E82C394681B5}" presName="background2" presStyleLbl="node2" presStyleIdx="1" presStyleCnt="6"/>
      <dgm:spPr/>
    </dgm:pt>
    <dgm:pt modelId="{5FE73C8D-3964-454A-A3F3-F6853EF1859F}" type="pres">
      <dgm:prSet presAssocID="{9D6F5DBD-505E-486E-A88E-E82C394681B5}" presName="text2" presStyleLbl="fgAcc2" presStyleIdx="1" presStyleCnt="6">
        <dgm:presLayoutVars>
          <dgm:chPref val="3"/>
        </dgm:presLayoutVars>
      </dgm:prSet>
      <dgm:spPr/>
    </dgm:pt>
    <dgm:pt modelId="{E47A2C57-FE57-4529-8D5C-92380EE7DA2E}" type="pres">
      <dgm:prSet presAssocID="{9D6F5DBD-505E-486E-A88E-E82C394681B5}" presName="hierChild3" presStyleCnt="0"/>
      <dgm:spPr/>
    </dgm:pt>
    <dgm:pt modelId="{9B439EDC-BFD8-45FF-A4C2-33A6A177693A}" type="pres">
      <dgm:prSet presAssocID="{3D5D996C-16D3-4B59-BA1E-F5E925B1FA61}" presName="Name17" presStyleLbl="parChTrans1D3" presStyleIdx="0" presStyleCnt="4"/>
      <dgm:spPr/>
    </dgm:pt>
    <dgm:pt modelId="{FB00A91E-8480-4E1A-93BA-3223DD84BDD0}" type="pres">
      <dgm:prSet presAssocID="{9B98948B-905D-48D0-B95B-D40534433C33}" presName="hierRoot3" presStyleCnt="0"/>
      <dgm:spPr/>
    </dgm:pt>
    <dgm:pt modelId="{51E1D2CD-58EB-4BFF-9CE8-1E626DDA0118}" type="pres">
      <dgm:prSet presAssocID="{9B98948B-905D-48D0-B95B-D40534433C33}" presName="composite3" presStyleCnt="0"/>
      <dgm:spPr/>
    </dgm:pt>
    <dgm:pt modelId="{3C565967-A547-45B3-954E-5EEE491778D7}" type="pres">
      <dgm:prSet presAssocID="{9B98948B-905D-48D0-B95B-D40534433C33}" presName="background3" presStyleLbl="node3" presStyleIdx="0" presStyleCnt="4"/>
      <dgm:spPr/>
    </dgm:pt>
    <dgm:pt modelId="{B5E4A615-3E0B-4417-8DD0-7356E609C3CF}" type="pres">
      <dgm:prSet presAssocID="{9B98948B-905D-48D0-B95B-D40534433C33}" presName="text3" presStyleLbl="fgAcc3" presStyleIdx="0" presStyleCnt="4">
        <dgm:presLayoutVars>
          <dgm:chPref val="3"/>
        </dgm:presLayoutVars>
      </dgm:prSet>
      <dgm:spPr/>
    </dgm:pt>
    <dgm:pt modelId="{BC014975-17C8-46A0-8A70-C6386DCE3ACF}" type="pres">
      <dgm:prSet presAssocID="{9B98948B-905D-48D0-B95B-D40534433C33}" presName="hierChild4" presStyleCnt="0"/>
      <dgm:spPr/>
    </dgm:pt>
    <dgm:pt modelId="{F155EA9B-2B9C-4D8F-9631-E483EFB2AB8A}" type="pres">
      <dgm:prSet presAssocID="{D74C2C88-BC95-4DD0-A04C-D008B5DE67EA}" presName="Name10" presStyleLbl="parChTrans1D2" presStyleIdx="2" presStyleCnt="6"/>
      <dgm:spPr/>
    </dgm:pt>
    <dgm:pt modelId="{65E5308B-2DBB-4B74-8FF6-7405DE4F05DF}" type="pres">
      <dgm:prSet presAssocID="{C582292E-5C8A-4425-8112-7CDCF73D5728}" presName="hierRoot2" presStyleCnt="0"/>
      <dgm:spPr/>
    </dgm:pt>
    <dgm:pt modelId="{6B09A260-C855-4AA0-9DAE-2A0955E776D4}" type="pres">
      <dgm:prSet presAssocID="{C582292E-5C8A-4425-8112-7CDCF73D5728}" presName="composite2" presStyleCnt="0"/>
      <dgm:spPr/>
    </dgm:pt>
    <dgm:pt modelId="{D29C641C-CC4B-42DD-9BA6-8FF63251A9A9}" type="pres">
      <dgm:prSet presAssocID="{C582292E-5C8A-4425-8112-7CDCF73D5728}" presName="background2" presStyleLbl="node2" presStyleIdx="2" presStyleCnt="6"/>
      <dgm:spPr/>
    </dgm:pt>
    <dgm:pt modelId="{90D0FB34-C333-4A03-ABE1-36F9C0CF242C}" type="pres">
      <dgm:prSet presAssocID="{C582292E-5C8A-4425-8112-7CDCF73D5728}" presName="text2" presStyleLbl="fgAcc2" presStyleIdx="2" presStyleCnt="6">
        <dgm:presLayoutVars>
          <dgm:chPref val="3"/>
        </dgm:presLayoutVars>
      </dgm:prSet>
      <dgm:spPr/>
    </dgm:pt>
    <dgm:pt modelId="{E26A133F-EA2F-4397-A818-A668901E2E18}" type="pres">
      <dgm:prSet presAssocID="{C582292E-5C8A-4425-8112-7CDCF73D5728}" presName="hierChild3" presStyleCnt="0"/>
      <dgm:spPr/>
    </dgm:pt>
    <dgm:pt modelId="{09BA4200-CCEE-41F1-919F-D0B3D4FA2FFE}" type="pres">
      <dgm:prSet presAssocID="{94B036B8-D5EF-4EA9-AE89-19477BC19F10}" presName="Name17" presStyleLbl="parChTrans1D3" presStyleIdx="1" presStyleCnt="4"/>
      <dgm:spPr/>
    </dgm:pt>
    <dgm:pt modelId="{6213E60B-79BC-461A-B892-ACB0B0D53990}" type="pres">
      <dgm:prSet presAssocID="{ECB05D04-182E-44CA-9850-DB0584A7E3F4}" presName="hierRoot3" presStyleCnt="0"/>
      <dgm:spPr/>
    </dgm:pt>
    <dgm:pt modelId="{5B609524-14C3-40EA-8FA3-75032F557821}" type="pres">
      <dgm:prSet presAssocID="{ECB05D04-182E-44CA-9850-DB0584A7E3F4}" presName="composite3" presStyleCnt="0"/>
      <dgm:spPr/>
    </dgm:pt>
    <dgm:pt modelId="{738899E6-605E-4653-B4BA-5A7674E10662}" type="pres">
      <dgm:prSet presAssocID="{ECB05D04-182E-44CA-9850-DB0584A7E3F4}" presName="background3" presStyleLbl="node3" presStyleIdx="1" presStyleCnt="4"/>
      <dgm:spPr/>
    </dgm:pt>
    <dgm:pt modelId="{60C60612-B7D7-42FB-A432-E69CAE38646C}" type="pres">
      <dgm:prSet presAssocID="{ECB05D04-182E-44CA-9850-DB0584A7E3F4}" presName="text3" presStyleLbl="fgAcc3" presStyleIdx="1" presStyleCnt="4">
        <dgm:presLayoutVars>
          <dgm:chPref val="3"/>
        </dgm:presLayoutVars>
      </dgm:prSet>
      <dgm:spPr/>
    </dgm:pt>
    <dgm:pt modelId="{ED688C1A-A784-4B2E-B2C6-61B90D8468D8}" type="pres">
      <dgm:prSet presAssocID="{ECB05D04-182E-44CA-9850-DB0584A7E3F4}" presName="hierChild4" presStyleCnt="0"/>
      <dgm:spPr/>
    </dgm:pt>
    <dgm:pt modelId="{962E6917-963E-4ED2-99A3-25E76496C1B9}" type="pres">
      <dgm:prSet presAssocID="{B6430468-75B8-4B2A-817F-F14D61876EEE}" presName="Name23" presStyleLbl="parChTrans1D4" presStyleIdx="0" presStyleCnt="1"/>
      <dgm:spPr/>
    </dgm:pt>
    <dgm:pt modelId="{9CAF6F29-4B4B-43CB-B1C4-5A0E24010568}" type="pres">
      <dgm:prSet presAssocID="{AB750063-B39B-4B32-8D82-4CC2DAC99B68}" presName="hierRoot4" presStyleCnt="0"/>
      <dgm:spPr/>
    </dgm:pt>
    <dgm:pt modelId="{7CBA63AF-AC18-45E1-AA88-B47C272E6B4D}" type="pres">
      <dgm:prSet presAssocID="{AB750063-B39B-4B32-8D82-4CC2DAC99B68}" presName="composite4" presStyleCnt="0"/>
      <dgm:spPr/>
    </dgm:pt>
    <dgm:pt modelId="{F4B08F56-5E2F-453C-9A98-DE9D58713AD6}" type="pres">
      <dgm:prSet presAssocID="{AB750063-B39B-4B32-8D82-4CC2DAC99B68}" presName="background4" presStyleLbl="node4" presStyleIdx="0" presStyleCnt="1"/>
      <dgm:spPr/>
    </dgm:pt>
    <dgm:pt modelId="{A5FC74D7-E87D-4AFA-8809-9A6B46C5DB34}" type="pres">
      <dgm:prSet presAssocID="{AB750063-B39B-4B32-8D82-4CC2DAC99B68}" presName="text4" presStyleLbl="fgAcc4" presStyleIdx="0" presStyleCnt="1">
        <dgm:presLayoutVars>
          <dgm:chPref val="3"/>
        </dgm:presLayoutVars>
      </dgm:prSet>
      <dgm:spPr/>
    </dgm:pt>
    <dgm:pt modelId="{70B53E9D-5F02-4A3A-935F-1EBFBD30051B}" type="pres">
      <dgm:prSet presAssocID="{AB750063-B39B-4B32-8D82-4CC2DAC99B68}" presName="hierChild5" presStyleCnt="0"/>
      <dgm:spPr/>
    </dgm:pt>
    <dgm:pt modelId="{B5E50A79-9E0D-4953-9DFE-5B73A001B578}" type="pres">
      <dgm:prSet presAssocID="{E34973F5-F797-42A0-8364-3C87BE0005EB}" presName="Name10" presStyleLbl="parChTrans1D2" presStyleIdx="3" presStyleCnt="6"/>
      <dgm:spPr/>
    </dgm:pt>
    <dgm:pt modelId="{704A845E-AE35-4EC4-82C0-C8104FDADE0F}" type="pres">
      <dgm:prSet presAssocID="{82A6423E-C2AD-44A5-9D6C-A811CB1194D1}" presName="hierRoot2" presStyleCnt="0"/>
      <dgm:spPr/>
    </dgm:pt>
    <dgm:pt modelId="{1138EFB5-0937-4AB1-B219-D120F247E11A}" type="pres">
      <dgm:prSet presAssocID="{82A6423E-C2AD-44A5-9D6C-A811CB1194D1}" presName="composite2" presStyleCnt="0"/>
      <dgm:spPr/>
    </dgm:pt>
    <dgm:pt modelId="{6AE3E167-E55C-49E4-8B76-B0B7555D0E79}" type="pres">
      <dgm:prSet presAssocID="{82A6423E-C2AD-44A5-9D6C-A811CB1194D1}" presName="background2" presStyleLbl="node2" presStyleIdx="3" presStyleCnt="6"/>
      <dgm:spPr/>
    </dgm:pt>
    <dgm:pt modelId="{21F38CD3-4533-46EF-BDF8-37A5B50198C7}" type="pres">
      <dgm:prSet presAssocID="{82A6423E-C2AD-44A5-9D6C-A811CB1194D1}" presName="text2" presStyleLbl="fgAcc2" presStyleIdx="3" presStyleCnt="6">
        <dgm:presLayoutVars>
          <dgm:chPref val="3"/>
        </dgm:presLayoutVars>
      </dgm:prSet>
      <dgm:spPr/>
    </dgm:pt>
    <dgm:pt modelId="{D4401497-EA4D-4958-8EA7-3B2205039956}" type="pres">
      <dgm:prSet presAssocID="{82A6423E-C2AD-44A5-9D6C-A811CB1194D1}" presName="hierChild3" presStyleCnt="0"/>
      <dgm:spPr/>
    </dgm:pt>
    <dgm:pt modelId="{F912632A-3DF1-4FC1-AAC2-581998527C98}" type="pres">
      <dgm:prSet presAssocID="{2632025B-56EC-4FF1-9569-529FEB154253}" presName="Name17" presStyleLbl="parChTrans1D3" presStyleIdx="2" presStyleCnt="4"/>
      <dgm:spPr/>
    </dgm:pt>
    <dgm:pt modelId="{A0434715-E968-4CD3-9CEA-C490D1E69CB7}" type="pres">
      <dgm:prSet presAssocID="{1CE0F943-AAE6-450C-9D45-358BD417841C}" presName="hierRoot3" presStyleCnt="0"/>
      <dgm:spPr/>
    </dgm:pt>
    <dgm:pt modelId="{1E4856C0-55DB-43D0-A080-69E4262D002C}" type="pres">
      <dgm:prSet presAssocID="{1CE0F943-AAE6-450C-9D45-358BD417841C}" presName="composite3" presStyleCnt="0"/>
      <dgm:spPr/>
    </dgm:pt>
    <dgm:pt modelId="{5C38E875-B228-4336-A22E-44F24AC07990}" type="pres">
      <dgm:prSet presAssocID="{1CE0F943-AAE6-450C-9D45-358BD417841C}" presName="background3" presStyleLbl="node3" presStyleIdx="2" presStyleCnt="4"/>
      <dgm:spPr/>
    </dgm:pt>
    <dgm:pt modelId="{306694ED-87BA-4299-B64C-4FFBA37B5EC4}" type="pres">
      <dgm:prSet presAssocID="{1CE0F943-AAE6-450C-9D45-358BD417841C}" presName="text3" presStyleLbl="fgAcc3" presStyleIdx="2" presStyleCnt="4">
        <dgm:presLayoutVars>
          <dgm:chPref val="3"/>
        </dgm:presLayoutVars>
      </dgm:prSet>
      <dgm:spPr/>
    </dgm:pt>
    <dgm:pt modelId="{B47875E2-4CBE-491E-A614-13255C8AACDB}" type="pres">
      <dgm:prSet presAssocID="{1CE0F943-AAE6-450C-9D45-358BD417841C}" presName="hierChild4" presStyleCnt="0"/>
      <dgm:spPr/>
    </dgm:pt>
    <dgm:pt modelId="{24189D17-DFE5-4FA6-85A1-84D99CA3D7FF}" type="pres">
      <dgm:prSet presAssocID="{9EDEF97A-0A3A-4714-BB10-19C31F7B83C6}" presName="Name10" presStyleLbl="parChTrans1D2" presStyleIdx="4" presStyleCnt="6"/>
      <dgm:spPr/>
    </dgm:pt>
    <dgm:pt modelId="{77DB97C0-B95B-42A6-8822-BD94A0BD286D}" type="pres">
      <dgm:prSet presAssocID="{3FEB3E87-1B9D-40BB-8DE1-A56129E204B8}" presName="hierRoot2" presStyleCnt="0"/>
      <dgm:spPr/>
    </dgm:pt>
    <dgm:pt modelId="{D529472C-4145-43B6-AFA6-FBB2B89B5745}" type="pres">
      <dgm:prSet presAssocID="{3FEB3E87-1B9D-40BB-8DE1-A56129E204B8}" presName="composite2" presStyleCnt="0"/>
      <dgm:spPr/>
    </dgm:pt>
    <dgm:pt modelId="{D422D6BB-70F2-4938-BBA9-16C66D3B00FE}" type="pres">
      <dgm:prSet presAssocID="{3FEB3E87-1B9D-40BB-8DE1-A56129E204B8}" presName="background2" presStyleLbl="node2" presStyleIdx="4" presStyleCnt="6"/>
      <dgm:spPr/>
    </dgm:pt>
    <dgm:pt modelId="{1A86FC82-19F2-4B7F-93DB-E930D1885BDF}" type="pres">
      <dgm:prSet presAssocID="{3FEB3E87-1B9D-40BB-8DE1-A56129E204B8}" presName="text2" presStyleLbl="fgAcc2" presStyleIdx="4" presStyleCnt="6" custLinFactX="22310" custLinFactNeighborX="100000" custLinFactNeighborY="0">
        <dgm:presLayoutVars>
          <dgm:chPref val="3"/>
        </dgm:presLayoutVars>
      </dgm:prSet>
      <dgm:spPr/>
    </dgm:pt>
    <dgm:pt modelId="{43A10C0C-074A-4764-B5B5-166FAC9C39B0}" type="pres">
      <dgm:prSet presAssocID="{3FEB3E87-1B9D-40BB-8DE1-A56129E204B8}" presName="hierChild3" presStyleCnt="0"/>
      <dgm:spPr/>
    </dgm:pt>
    <dgm:pt modelId="{01305233-2F86-4FD4-A3B5-8930C4B29052}" type="pres">
      <dgm:prSet presAssocID="{3C6BBEFF-3E24-4CD1-B411-D8FDFDB88929}" presName="Name17" presStyleLbl="parChTrans1D3" presStyleIdx="3" presStyleCnt="4"/>
      <dgm:spPr/>
    </dgm:pt>
    <dgm:pt modelId="{B2521FEE-739C-4092-9081-362F74E4618B}" type="pres">
      <dgm:prSet presAssocID="{D007D761-F203-4ED7-BFB1-C175B5EA4ED6}" presName="hierRoot3" presStyleCnt="0"/>
      <dgm:spPr/>
    </dgm:pt>
    <dgm:pt modelId="{184214C0-D308-417D-ACA0-34AB7796A631}" type="pres">
      <dgm:prSet presAssocID="{D007D761-F203-4ED7-BFB1-C175B5EA4ED6}" presName="composite3" presStyleCnt="0"/>
      <dgm:spPr/>
    </dgm:pt>
    <dgm:pt modelId="{D035ABF8-999F-4B9A-A85D-AFBBC394FC8F}" type="pres">
      <dgm:prSet presAssocID="{D007D761-F203-4ED7-BFB1-C175B5EA4ED6}" presName="background3" presStyleLbl="node3" presStyleIdx="3" presStyleCnt="4"/>
      <dgm:spPr/>
    </dgm:pt>
    <dgm:pt modelId="{D17C534D-5851-4E6C-A697-92576194C4B9}" type="pres">
      <dgm:prSet presAssocID="{D007D761-F203-4ED7-BFB1-C175B5EA4ED6}" presName="text3" presStyleLbl="fgAcc3" presStyleIdx="3" presStyleCnt="4" custLinFactX="90550" custLinFactNeighborX="100000">
        <dgm:presLayoutVars>
          <dgm:chPref val="3"/>
        </dgm:presLayoutVars>
      </dgm:prSet>
      <dgm:spPr/>
    </dgm:pt>
    <dgm:pt modelId="{EC6D1B8D-FE57-449C-AD35-0500EE62E6B2}" type="pres">
      <dgm:prSet presAssocID="{D007D761-F203-4ED7-BFB1-C175B5EA4ED6}" presName="hierChild4" presStyleCnt="0"/>
      <dgm:spPr/>
    </dgm:pt>
    <dgm:pt modelId="{6EAC92B1-BBCA-4912-842A-6694EB9BF3FC}" type="pres">
      <dgm:prSet presAssocID="{1530D39A-9ABE-4AB0-967E-FB8977747118}" presName="Name10" presStyleLbl="parChTrans1D2" presStyleIdx="5" presStyleCnt="6"/>
      <dgm:spPr/>
    </dgm:pt>
    <dgm:pt modelId="{D2101687-2358-4F55-B6B7-7E1D60B64618}" type="pres">
      <dgm:prSet presAssocID="{26C115C3-C527-4E1F-B1B2-4AA1980BAE95}" presName="hierRoot2" presStyleCnt="0"/>
      <dgm:spPr/>
    </dgm:pt>
    <dgm:pt modelId="{535A1BFE-6CD2-4500-A565-ACEE613B5330}" type="pres">
      <dgm:prSet presAssocID="{26C115C3-C527-4E1F-B1B2-4AA1980BAE95}" presName="composite2" presStyleCnt="0"/>
      <dgm:spPr/>
    </dgm:pt>
    <dgm:pt modelId="{265506DC-4413-48D1-8FD9-F12B77A00C76}" type="pres">
      <dgm:prSet presAssocID="{26C115C3-C527-4E1F-B1B2-4AA1980BAE95}" presName="background2" presStyleLbl="node2" presStyleIdx="5" presStyleCnt="6"/>
      <dgm:spPr/>
    </dgm:pt>
    <dgm:pt modelId="{402FC17C-376D-47FB-AB8F-41B51B3152BB}" type="pres">
      <dgm:prSet presAssocID="{26C115C3-C527-4E1F-B1B2-4AA1980BAE95}" presName="text2" presStyleLbl="fgAcc2" presStyleIdx="5" presStyleCnt="6" custLinFactX="-24870" custLinFactNeighborX="-100000" custLinFactNeighborY="1">
        <dgm:presLayoutVars>
          <dgm:chPref val="3"/>
        </dgm:presLayoutVars>
      </dgm:prSet>
      <dgm:spPr/>
    </dgm:pt>
    <dgm:pt modelId="{57F5323D-42FE-4EF4-8025-C7B9D4277CF5}" type="pres">
      <dgm:prSet presAssocID="{26C115C3-C527-4E1F-B1B2-4AA1980BAE95}" presName="hierChild3" presStyleCnt="0"/>
      <dgm:spPr/>
    </dgm:pt>
  </dgm:ptLst>
  <dgm:cxnLst>
    <dgm:cxn modelId="{EA93AB05-5DA9-48FF-BA5D-A781B4828907}" srcId="{6A150D74-477F-4972-837B-B039C93F215A}" destId="{82A6423E-C2AD-44A5-9D6C-A811CB1194D1}" srcOrd="3" destOrd="0" parTransId="{E34973F5-F797-42A0-8364-3C87BE0005EB}" sibTransId="{C68AB377-6CEA-4AED-8758-0812C56AABEA}"/>
    <dgm:cxn modelId="{63D7A913-8711-407E-B5B6-0773A7E6C375}" type="presOf" srcId="{C8D88567-4E94-4951-A15D-E40F0B5D7F83}" destId="{F07A8589-456D-4725-B428-FBBAB3607913}" srcOrd="0" destOrd="0" presId="urn:microsoft.com/office/officeart/2005/8/layout/hierarchy1"/>
    <dgm:cxn modelId="{9FF9CA17-D104-4AB0-8A15-D1475CDAA58D}" type="presOf" srcId="{6A150D74-477F-4972-837B-B039C93F215A}" destId="{6C8C102F-2CFC-463E-BBC2-FE843C54968A}" srcOrd="0" destOrd="0" presId="urn:microsoft.com/office/officeart/2005/8/layout/hierarchy1"/>
    <dgm:cxn modelId="{2F3F6C18-B804-4355-A5B1-F4ECCFF5C54E}" srcId="{7F28DED2-FC00-40AC-BEFA-CBEE46BCD835}" destId="{6A150D74-477F-4972-837B-B039C93F215A}" srcOrd="0" destOrd="0" parTransId="{A0756B46-3F78-4E10-B9B1-42B14ADC632D}" sibTransId="{39B5D5FB-FAB0-4465-A042-15DBEACE2D84}"/>
    <dgm:cxn modelId="{96F9491A-5D23-43E0-85DA-F85D903EFB94}" type="presOf" srcId="{C582292E-5C8A-4425-8112-7CDCF73D5728}" destId="{90D0FB34-C333-4A03-ABE1-36F9C0CF242C}" srcOrd="0" destOrd="0" presId="urn:microsoft.com/office/officeart/2005/8/layout/hierarchy1"/>
    <dgm:cxn modelId="{AF9FA331-8515-442E-BCEE-348F1801A3D3}" type="presOf" srcId="{9D6F5DBD-505E-486E-A88E-E82C394681B5}" destId="{5FE73C8D-3964-454A-A3F3-F6853EF1859F}" srcOrd="0" destOrd="0" presId="urn:microsoft.com/office/officeart/2005/8/layout/hierarchy1"/>
    <dgm:cxn modelId="{FE460240-FAF1-4556-8990-D89BE6096E60}" srcId="{6A150D74-477F-4972-837B-B039C93F215A}" destId="{C582292E-5C8A-4425-8112-7CDCF73D5728}" srcOrd="2" destOrd="0" parTransId="{D74C2C88-BC95-4DD0-A04C-D008B5DE67EA}" sibTransId="{B5C3302D-042E-4499-B6AA-4E23283FE2D8}"/>
    <dgm:cxn modelId="{D1566A5D-14BC-4CA0-9973-D58D470165F5}" type="presOf" srcId="{F3E387E6-4408-4E08-9E02-B90A45104EC5}" destId="{B8A1C7BF-4789-4F7A-A28D-A75DC75CE98C}" srcOrd="0" destOrd="0" presId="urn:microsoft.com/office/officeart/2005/8/layout/hierarchy1"/>
    <dgm:cxn modelId="{F8A1E65E-1888-42B3-AC2A-85ADC38EC6AC}" srcId="{82A6423E-C2AD-44A5-9D6C-A811CB1194D1}" destId="{1CE0F943-AAE6-450C-9D45-358BD417841C}" srcOrd="0" destOrd="0" parTransId="{2632025B-56EC-4FF1-9569-529FEB154253}" sibTransId="{0F55E749-247C-4F8C-AB6F-A59DA0FF8D84}"/>
    <dgm:cxn modelId="{B60ABF62-C0E8-4AD2-9C47-BD133268A47B}" type="presOf" srcId="{3C6BBEFF-3E24-4CD1-B411-D8FDFDB88929}" destId="{01305233-2F86-4FD4-A3B5-8930C4B29052}" srcOrd="0" destOrd="0" presId="urn:microsoft.com/office/officeart/2005/8/layout/hierarchy1"/>
    <dgm:cxn modelId="{58C95563-0FD8-42E1-9BA5-2B9BC21C9717}" type="presOf" srcId="{7F28DED2-FC00-40AC-BEFA-CBEE46BCD835}" destId="{17203C43-7A52-47E4-9C80-4F2D47A2E67E}" srcOrd="0" destOrd="0" presId="urn:microsoft.com/office/officeart/2005/8/layout/hierarchy1"/>
    <dgm:cxn modelId="{C1B8C164-5DC7-4E2D-9826-E6E3D3B9F813}" type="presOf" srcId="{9B98948B-905D-48D0-B95B-D40534433C33}" destId="{B5E4A615-3E0B-4417-8DD0-7356E609C3CF}" srcOrd="0" destOrd="0" presId="urn:microsoft.com/office/officeart/2005/8/layout/hierarchy1"/>
    <dgm:cxn modelId="{C1882345-1D93-4EB6-A969-093D2852D8EC}" type="presOf" srcId="{AB750063-B39B-4B32-8D82-4CC2DAC99B68}" destId="{A5FC74D7-E87D-4AFA-8809-9A6B46C5DB34}" srcOrd="0" destOrd="0" presId="urn:microsoft.com/office/officeart/2005/8/layout/hierarchy1"/>
    <dgm:cxn modelId="{33281C6B-9491-4BDE-98B9-4E76C37544E3}" type="presOf" srcId="{82A6423E-C2AD-44A5-9D6C-A811CB1194D1}" destId="{21F38CD3-4533-46EF-BDF8-37A5B50198C7}" srcOrd="0" destOrd="0" presId="urn:microsoft.com/office/officeart/2005/8/layout/hierarchy1"/>
    <dgm:cxn modelId="{5C4B5570-10B7-4510-B714-1DCCCC9C2203}" srcId="{6A150D74-477F-4972-837B-B039C93F215A}" destId="{3FEB3E87-1B9D-40BB-8DE1-A56129E204B8}" srcOrd="4" destOrd="0" parTransId="{9EDEF97A-0A3A-4714-BB10-19C31F7B83C6}" sibTransId="{BFD8A4AF-A948-4FDF-AC73-7CD828D2AEF3}"/>
    <dgm:cxn modelId="{9EE06D71-E776-4996-BAB9-96B665FB68B9}" type="presOf" srcId="{26C115C3-C527-4E1F-B1B2-4AA1980BAE95}" destId="{402FC17C-376D-47FB-AB8F-41B51B3152BB}" srcOrd="0" destOrd="0" presId="urn:microsoft.com/office/officeart/2005/8/layout/hierarchy1"/>
    <dgm:cxn modelId="{31DECE51-3A37-447B-B9B3-95C9B39C4DC9}" srcId="{ECB05D04-182E-44CA-9850-DB0584A7E3F4}" destId="{AB750063-B39B-4B32-8D82-4CC2DAC99B68}" srcOrd="0" destOrd="0" parTransId="{B6430468-75B8-4B2A-817F-F14D61876EEE}" sibTransId="{8C8C6E65-DA14-4109-9D8A-7D01C5251EFB}"/>
    <dgm:cxn modelId="{F0D63352-0FE5-4550-9D36-2529B021B4E6}" type="presOf" srcId="{D007D761-F203-4ED7-BFB1-C175B5EA4ED6}" destId="{D17C534D-5851-4E6C-A697-92576194C4B9}" srcOrd="0" destOrd="0" presId="urn:microsoft.com/office/officeart/2005/8/layout/hierarchy1"/>
    <dgm:cxn modelId="{8B51F973-DA41-408A-9D54-C4901AF1BEDD}" srcId="{6A150D74-477F-4972-837B-B039C93F215A}" destId="{26C115C3-C527-4E1F-B1B2-4AA1980BAE95}" srcOrd="5" destOrd="0" parTransId="{1530D39A-9ABE-4AB0-967E-FB8977747118}" sibTransId="{EFEDDEE3-26EF-4F1F-B563-BB5097D8CCDA}"/>
    <dgm:cxn modelId="{F3AD2579-CEE1-4C6A-B960-C3D1AC4D08DB}" srcId="{6A150D74-477F-4972-837B-B039C93F215A}" destId="{34EF2A24-1707-4DD5-A62E-7BF58C4C77A5}" srcOrd="0" destOrd="0" parTransId="{F3E387E6-4408-4E08-9E02-B90A45104EC5}" sibTransId="{9E995E95-E1F9-4BBC-81C9-58D84698D572}"/>
    <dgm:cxn modelId="{23B34F7B-92AA-4B36-A1C7-07EFD31AD0CD}" type="presOf" srcId="{E34973F5-F797-42A0-8364-3C87BE0005EB}" destId="{B5E50A79-9E0D-4953-9DFE-5B73A001B578}" srcOrd="0" destOrd="0" presId="urn:microsoft.com/office/officeart/2005/8/layout/hierarchy1"/>
    <dgm:cxn modelId="{C9AFE77C-0366-4612-BAF6-0BE20B8BEDAD}" type="presOf" srcId="{9EDEF97A-0A3A-4714-BB10-19C31F7B83C6}" destId="{24189D17-DFE5-4FA6-85A1-84D99CA3D7FF}" srcOrd="0" destOrd="0" presId="urn:microsoft.com/office/officeart/2005/8/layout/hierarchy1"/>
    <dgm:cxn modelId="{8868BF83-8E29-4340-AFA0-3CEACFF58D53}" srcId="{3FEB3E87-1B9D-40BB-8DE1-A56129E204B8}" destId="{D007D761-F203-4ED7-BFB1-C175B5EA4ED6}" srcOrd="0" destOrd="0" parTransId="{3C6BBEFF-3E24-4CD1-B411-D8FDFDB88929}" sibTransId="{09ACAD32-7B72-4495-BFE4-A1680E6A305B}"/>
    <dgm:cxn modelId="{044B9D8B-0459-45D9-A356-76D57D8EAFD1}" type="presOf" srcId="{B6430468-75B8-4B2A-817F-F14D61876EEE}" destId="{962E6917-963E-4ED2-99A3-25E76496C1B9}" srcOrd="0" destOrd="0" presId="urn:microsoft.com/office/officeart/2005/8/layout/hierarchy1"/>
    <dgm:cxn modelId="{B528448F-961F-4EEF-ACC8-4733CDF075C5}" srcId="{6A150D74-477F-4972-837B-B039C93F215A}" destId="{9D6F5DBD-505E-486E-A88E-E82C394681B5}" srcOrd="1" destOrd="0" parTransId="{C8D88567-4E94-4951-A15D-E40F0B5D7F83}" sibTransId="{6C0A08CC-9ACC-4BA3-BBED-F29BBEFF55E1}"/>
    <dgm:cxn modelId="{C64ABA98-7AA5-4E60-8A2E-8E4018BFF82C}" srcId="{9D6F5DBD-505E-486E-A88E-E82C394681B5}" destId="{9B98948B-905D-48D0-B95B-D40534433C33}" srcOrd="0" destOrd="0" parTransId="{3D5D996C-16D3-4B59-BA1E-F5E925B1FA61}" sibTransId="{FC400E4E-45C3-4B62-89B0-0A80FCEE5DBC}"/>
    <dgm:cxn modelId="{DB5B04A0-115A-4A1D-B9CE-9A8AAEEA3D22}" type="presOf" srcId="{3FEB3E87-1B9D-40BB-8DE1-A56129E204B8}" destId="{1A86FC82-19F2-4B7F-93DB-E930D1885BDF}" srcOrd="0" destOrd="0" presId="urn:microsoft.com/office/officeart/2005/8/layout/hierarchy1"/>
    <dgm:cxn modelId="{9F893FAB-0926-466E-927A-E81736DCF841}" type="presOf" srcId="{ECB05D04-182E-44CA-9850-DB0584A7E3F4}" destId="{60C60612-B7D7-42FB-A432-E69CAE38646C}" srcOrd="0" destOrd="0" presId="urn:microsoft.com/office/officeart/2005/8/layout/hierarchy1"/>
    <dgm:cxn modelId="{E30A53B7-41E3-48E8-BB47-FE6CFDE07D34}" type="presOf" srcId="{1CE0F943-AAE6-450C-9D45-358BD417841C}" destId="{306694ED-87BA-4299-B64C-4FFBA37B5EC4}" srcOrd="0" destOrd="0" presId="urn:microsoft.com/office/officeart/2005/8/layout/hierarchy1"/>
    <dgm:cxn modelId="{EA79A3DC-758D-49DC-9F98-61CAB7CEF377}" type="presOf" srcId="{2632025B-56EC-4FF1-9569-529FEB154253}" destId="{F912632A-3DF1-4FC1-AAC2-581998527C98}" srcOrd="0" destOrd="0" presId="urn:microsoft.com/office/officeart/2005/8/layout/hierarchy1"/>
    <dgm:cxn modelId="{889E7BE6-93D6-4B9F-99D0-80A8C22337F4}" type="presOf" srcId="{1530D39A-9ABE-4AB0-967E-FB8977747118}" destId="{6EAC92B1-BBCA-4912-842A-6694EB9BF3FC}" srcOrd="0" destOrd="0" presId="urn:microsoft.com/office/officeart/2005/8/layout/hierarchy1"/>
    <dgm:cxn modelId="{4CFC5EEB-1B5E-43A3-A24D-573CC2734EF7}" type="presOf" srcId="{34EF2A24-1707-4DD5-A62E-7BF58C4C77A5}" destId="{4D7EF247-B35B-4995-9641-CC1EF9B612F5}" srcOrd="0" destOrd="0" presId="urn:microsoft.com/office/officeart/2005/8/layout/hierarchy1"/>
    <dgm:cxn modelId="{52A60AEF-D349-4669-B24B-C439DCB37D68}" type="presOf" srcId="{94B036B8-D5EF-4EA9-AE89-19477BC19F10}" destId="{09BA4200-CCEE-41F1-919F-D0B3D4FA2FFE}" srcOrd="0" destOrd="0" presId="urn:microsoft.com/office/officeart/2005/8/layout/hierarchy1"/>
    <dgm:cxn modelId="{FAE700F7-C8A3-4824-A1CE-627A32C3AA39}" type="presOf" srcId="{3D5D996C-16D3-4B59-BA1E-F5E925B1FA61}" destId="{9B439EDC-BFD8-45FF-A4C2-33A6A177693A}" srcOrd="0" destOrd="0" presId="urn:microsoft.com/office/officeart/2005/8/layout/hierarchy1"/>
    <dgm:cxn modelId="{316334FA-14F2-4233-B24A-969C109121FD}" srcId="{C582292E-5C8A-4425-8112-7CDCF73D5728}" destId="{ECB05D04-182E-44CA-9850-DB0584A7E3F4}" srcOrd="0" destOrd="0" parTransId="{94B036B8-D5EF-4EA9-AE89-19477BC19F10}" sibTransId="{E62E1803-ADA2-4A18-9490-63001C108F2D}"/>
    <dgm:cxn modelId="{C15085FB-09A7-4DAC-978C-C9C29AD01FD6}" type="presOf" srcId="{D74C2C88-BC95-4DD0-A04C-D008B5DE67EA}" destId="{F155EA9B-2B9C-4D8F-9631-E483EFB2AB8A}" srcOrd="0" destOrd="0" presId="urn:microsoft.com/office/officeart/2005/8/layout/hierarchy1"/>
    <dgm:cxn modelId="{DCAE7639-3726-4D50-ADB7-566A68EA4811}" type="presParOf" srcId="{17203C43-7A52-47E4-9C80-4F2D47A2E67E}" destId="{F5C9C45E-E989-4F08-9027-9E3B77211745}" srcOrd="0" destOrd="0" presId="urn:microsoft.com/office/officeart/2005/8/layout/hierarchy1"/>
    <dgm:cxn modelId="{2427B5CD-51E5-420D-93BA-BE0371E13A86}" type="presParOf" srcId="{F5C9C45E-E989-4F08-9027-9E3B77211745}" destId="{13638DE0-6E43-4618-86B1-59F51B6F73C0}" srcOrd="0" destOrd="0" presId="urn:microsoft.com/office/officeart/2005/8/layout/hierarchy1"/>
    <dgm:cxn modelId="{62684E9E-BB05-461D-9191-2F7A080E03AC}" type="presParOf" srcId="{13638DE0-6E43-4618-86B1-59F51B6F73C0}" destId="{17720F7A-28AB-4C4B-B963-BE8B9BD72C01}" srcOrd="0" destOrd="0" presId="urn:microsoft.com/office/officeart/2005/8/layout/hierarchy1"/>
    <dgm:cxn modelId="{FCE9BFF0-4896-435F-A7FA-E9DB0AAF2B9A}" type="presParOf" srcId="{13638DE0-6E43-4618-86B1-59F51B6F73C0}" destId="{6C8C102F-2CFC-463E-BBC2-FE843C54968A}" srcOrd="1" destOrd="0" presId="urn:microsoft.com/office/officeart/2005/8/layout/hierarchy1"/>
    <dgm:cxn modelId="{1DEA17B7-73AF-475C-BB47-266C272F3D41}" type="presParOf" srcId="{F5C9C45E-E989-4F08-9027-9E3B77211745}" destId="{67E836DB-5C5F-477A-A479-8F2A5E19731F}" srcOrd="1" destOrd="0" presId="urn:microsoft.com/office/officeart/2005/8/layout/hierarchy1"/>
    <dgm:cxn modelId="{9D8C49A8-B1C3-46E6-ADD9-B44DAD5B4D1A}" type="presParOf" srcId="{67E836DB-5C5F-477A-A479-8F2A5E19731F}" destId="{B8A1C7BF-4789-4F7A-A28D-A75DC75CE98C}" srcOrd="0" destOrd="0" presId="urn:microsoft.com/office/officeart/2005/8/layout/hierarchy1"/>
    <dgm:cxn modelId="{C49A0CF5-85F8-49A2-9F96-F174D8409695}" type="presParOf" srcId="{67E836DB-5C5F-477A-A479-8F2A5E19731F}" destId="{F4F7C403-1D56-49DC-B979-62C3B80C0C41}" srcOrd="1" destOrd="0" presId="urn:microsoft.com/office/officeart/2005/8/layout/hierarchy1"/>
    <dgm:cxn modelId="{FAC57415-F689-48B9-9029-504F1332D954}" type="presParOf" srcId="{F4F7C403-1D56-49DC-B979-62C3B80C0C41}" destId="{74B2642D-1BA4-404C-B751-64EC8B4391D5}" srcOrd="0" destOrd="0" presId="urn:microsoft.com/office/officeart/2005/8/layout/hierarchy1"/>
    <dgm:cxn modelId="{B85E4133-431F-4447-9631-B178D12B29FE}" type="presParOf" srcId="{74B2642D-1BA4-404C-B751-64EC8B4391D5}" destId="{50E0E134-D8BA-4DFF-A9E8-13B2A11D65AA}" srcOrd="0" destOrd="0" presId="urn:microsoft.com/office/officeart/2005/8/layout/hierarchy1"/>
    <dgm:cxn modelId="{8D183012-F4E3-46CF-A959-973EDF559455}" type="presParOf" srcId="{74B2642D-1BA4-404C-B751-64EC8B4391D5}" destId="{4D7EF247-B35B-4995-9641-CC1EF9B612F5}" srcOrd="1" destOrd="0" presId="urn:microsoft.com/office/officeart/2005/8/layout/hierarchy1"/>
    <dgm:cxn modelId="{98BBB654-5D29-470F-83A7-95A4921DA255}" type="presParOf" srcId="{F4F7C403-1D56-49DC-B979-62C3B80C0C41}" destId="{4E0776F5-DEFB-496C-B497-F65306907F70}" srcOrd="1" destOrd="0" presId="urn:microsoft.com/office/officeart/2005/8/layout/hierarchy1"/>
    <dgm:cxn modelId="{25EACC73-70E4-4D09-B93D-2A56E2A8FA41}" type="presParOf" srcId="{67E836DB-5C5F-477A-A479-8F2A5E19731F}" destId="{F07A8589-456D-4725-B428-FBBAB3607913}" srcOrd="2" destOrd="0" presId="urn:microsoft.com/office/officeart/2005/8/layout/hierarchy1"/>
    <dgm:cxn modelId="{027C369E-F9FB-4B29-A5C6-341FD2442100}" type="presParOf" srcId="{67E836DB-5C5F-477A-A479-8F2A5E19731F}" destId="{36B34AF3-543F-4032-8549-61CE78E43207}" srcOrd="3" destOrd="0" presId="urn:microsoft.com/office/officeart/2005/8/layout/hierarchy1"/>
    <dgm:cxn modelId="{4B811657-80BF-4461-9B84-1B0CD1D47A05}" type="presParOf" srcId="{36B34AF3-543F-4032-8549-61CE78E43207}" destId="{72A1F724-F8B8-48CA-B7D1-64C6950E2F6A}" srcOrd="0" destOrd="0" presId="urn:microsoft.com/office/officeart/2005/8/layout/hierarchy1"/>
    <dgm:cxn modelId="{E17783D1-B861-4AC7-B598-369B20DB17E8}" type="presParOf" srcId="{72A1F724-F8B8-48CA-B7D1-64C6950E2F6A}" destId="{F919840D-77DA-428A-8DFD-0640EDCDE013}" srcOrd="0" destOrd="0" presId="urn:microsoft.com/office/officeart/2005/8/layout/hierarchy1"/>
    <dgm:cxn modelId="{93DE2C83-0AEC-4A61-A9F1-1BBF02707EAF}" type="presParOf" srcId="{72A1F724-F8B8-48CA-B7D1-64C6950E2F6A}" destId="{5FE73C8D-3964-454A-A3F3-F6853EF1859F}" srcOrd="1" destOrd="0" presId="urn:microsoft.com/office/officeart/2005/8/layout/hierarchy1"/>
    <dgm:cxn modelId="{D143CFD6-82EB-4A76-9682-B51A3C34DC44}" type="presParOf" srcId="{36B34AF3-543F-4032-8549-61CE78E43207}" destId="{E47A2C57-FE57-4529-8D5C-92380EE7DA2E}" srcOrd="1" destOrd="0" presId="urn:microsoft.com/office/officeart/2005/8/layout/hierarchy1"/>
    <dgm:cxn modelId="{211B959C-D0DE-46A2-86CD-26D31F83A666}" type="presParOf" srcId="{E47A2C57-FE57-4529-8D5C-92380EE7DA2E}" destId="{9B439EDC-BFD8-45FF-A4C2-33A6A177693A}" srcOrd="0" destOrd="0" presId="urn:microsoft.com/office/officeart/2005/8/layout/hierarchy1"/>
    <dgm:cxn modelId="{FBFCF01C-2259-4559-8CE8-0EFDB5D8700C}" type="presParOf" srcId="{E47A2C57-FE57-4529-8D5C-92380EE7DA2E}" destId="{FB00A91E-8480-4E1A-93BA-3223DD84BDD0}" srcOrd="1" destOrd="0" presId="urn:microsoft.com/office/officeart/2005/8/layout/hierarchy1"/>
    <dgm:cxn modelId="{1ABD4C68-7BD4-42AE-94C6-68FE488BFE5E}" type="presParOf" srcId="{FB00A91E-8480-4E1A-93BA-3223DD84BDD0}" destId="{51E1D2CD-58EB-4BFF-9CE8-1E626DDA0118}" srcOrd="0" destOrd="0" presId="urn:microsoft.com/office/officeart/2005/8/layout/hierarchy1"/>
    <dgm:cxn modelId="{46207464-32DE-41D8-90AF-06F812E91472}" type="presParOf" srcId="{51E1D2CD-58EB-4BFF-9CE8-1E626DDA0118}" destId="{3C565967-A547-45B3-954E-5EEE491778D7}" srcOrd="0" destOrd="0" presId="urn:microsoft.com/office/officeart/2005/8/layout/hierarchy1"/>
    <dgm:cxn modelId="{49C79AF9-6F29-4E47-8CD1-1DCCAB0E63C4}" type="presParOf" srcId="{51E1D2CD-58EB-4BFF-9CE8-1E626DDA0118}" destId="{B5E4A615-3E0B-4417-8DD0-7356E609C3CF}" srcOrd="1" destOrd="0" presId="urn:microsoft.com/office/officeart/2005/8/layout/hierarchy1"/>
    <dgm:cxn modelId="{8C39B01C-A3D5-4A66-8D16-9196C847C02B}" type="presParOf" srcId="{FB00A91E-8480-4E1A-93BA-3223DD84BDD0}" destId="{BC014975-17C8-46A0-8A70-C6386DCE3ACF}" srcOrd="1" destOrd="0" presId="urn:microsoft.com/office/officeart/2005/8/layout/hierarchy1"/>
    <dgm:cxn modelId="{AAE7E957-523E-424F-86DA-582E5B904BDD}" type="presParOf" srcId="{67E836DB-5C5F-477A-A479-8F2A5E19731F}" destId="{F155EA9B-2B9C-4D8F-9631-E483EFB2AB8A}" srcOrd="4" destOrd="0" presId="urn:microsoft.com/office/officeart/2005/8/layout/hierarchy1"/>
    <dgm:cxn modelId="{2E3B751D-173B-4A09-8D0D-A06BA217D59E}" type="presParOf" srcId="{67E836DB-5C5F-477A-A479-8F2A5E19731F}" destId="{65E5308B-2DBB-4B74-8FF6-7405DE4F05DF}" srcOrd="5" destOrd="0" presId="urn:microsoft.com/office/officeart/2005/8/layout/hierarchy1"/>
    <dgm:cxn modelId="{863134D8-2F38-44C9-9917-268A06541E5F}" type="presParOf" srcId="{65E5308B-2DBB-4B74-8FF6-7405DE4F05DF}" destId="{6B09A260-C855-4AA0-9DAE-2A0955E776D4}" srcOrd="0" destOrd="0" presId="urn:microsoft.com/office/officeart/2005/8/layout/hierarchy1"/>
    <dgm:cxn modelId="{DC25B0FD-0F2D-4321-B2D6-4E419589740C}" type="presParOf" srcId="{6B09A260-C855-4AA0-9DAE-2A0955E776D4}" destId="{D29C641C-CC4B-42DD-9BA6-8FF63251A9A9}" srcOrd="0" destOrd="0" presId="urn:microsoft.com/office/officeart/2005/8/layout/hierarchy1"/>
    <dgm:cxn modelId="{66A6B664-85C8-47BE-A827-9FAD566507F1}" type="presParOf" srcId="{6B09A260-C855-4AA0-9DAE-2A0955E776D4}" destId="{90D0FB34-C333-4A03-ABE1-36F9C0CF242C}" srcOrd="1" destOrd="0" presId="urn:microsoft.com/office/officeart/2005/8/layout/hierarchy1"/>
    <dgm:cxn modelId="{5CF709E1-EB02-4713-870C-DFB21CB30984}" type="presParOf" srcId="{65E5308B-2DBB-4B74-8FF6-7405DE4F05DF}" destId="{E26A133F-EA2F-4397-A818-A668901E2E18}" srcOrd="1" destOrd="0" presId="urn:microsoft.com/office/officeart/2005/8/layout/hierarchy1"/>
    <dgm:cxn modelId="{DDEF0573-960A-4F64-A52F-48FCB8CC697B}" type="presParOf" srcId="{E26A133F-EA2F-4397-A818-A668901E2E18}" destId="{09BA4200-CCEE-41F1-919F-D0B3D4FA2FFE}" srcOrd="0" destOrd="0" presId="urn:microsoft.com/office/officeart/2005/8/layout/hierarchy1"/>
    <dgm:cxn modelId="{5742B3CC-4D74-4A65-AAA5-393F58FA819B}" type="presParOf" srcId="{E26A133F-EA2F-4397-A818-A668901E2E18}" destId="{6213E60B-79BC-461A-B892-ACB0B0D53990}" srcOrd="1" destOrd="0" presId="urn:microsoft.com/office/officeart/2005/8/layout/hierarchy1"/>
    <dgm:cxn modelId="{A3CABDA4-38D4-473B-9B08-F2DD85E42E3E}" type="presParOf" srcId="{6213E60B-79BC-461A-B892-ACB0B0D53990}" destId="{5B609524-14C3-40EA-8FA3-75032F557821}" srcOrd="0" destOrd="0" presId="urn:microsoft.com/office/officeart/2005/8/layout/hierarchy1"/>
    <dgm:cxn modelId="{D124BFAF-DFF8-4B55-9BF3-FFEC8A68A59E}" type="presParOf" srcId="{5B609524-14C3-40EA-8FA3-75032F557821}" destId="{738899E6-605E-4653-B4BA-5A7674E10662}" srcOrd="0" destOrd="0" presId="urn:microsoft.com/office/officeart/2005/8/layout/hierarchy1"/>
    <dgm:cxn modelId="{487286EF-CC15-4750-91E7-AEA7FE360D81}" type="presParOf" srcId="{5B609524-14C3-40EA-8FA3-75032F557821}" destId="{60C60612-B7D7-42FB-A432-E69CAE38646C}" srcOrd="1" destOrd="0" presId="urn:microsoft.com/office/officeart/2005/8/layout/hierarchy1"/>
    <dgm:cxn modelId="{B49239B8-54DF-4D8A-942E-5F9A8B2C8783}" type="presParOf" srcId="{6213E60B-79BC-461A-B892-ACB0B0D53990}" destId="{ED688C1A-A784-4B2E-B2C6-61B90D8468D8}" srcOrd="1" destOrd="0" presId="urn:microsoft.com/office/officeart/2005/8/layout/hierarchy1"/>
    <dgm:cxn modelId="{2F7426C2-FAC5-4218-85CE-23FFEBA7AADC}" type="presParOf" srcId="{ED688C1A-A784-4B2E-B2C6-61B90D8468D8}" destId="{962E6917-963E-4ED2-99A3-25E76496C1B9}" srcOrd="0" destOrd="0" presId="urn:microsoft.com/office/officeart/2005/8/layout/hierarchy1"/>
    <dgm:cxn modelId="{F42B74E3-FA87-4F2E-A39A-BDC5B486F93B}" type="presParOf" srcId="{ED688C1A-A784-4B2E-B2C6-61B90D8468D8}" destId="{9CAF6F29-4B4B-43CB-B1C4-5A0E24010568}" srcOrd="1" destOrd="0" presId="urn:microsoft.com/office/officeart/2005/8/layout/hierarchy1"/>
    <dgm:cxn modelId="{68711C9A-D497-4CE9-AC7C-6B31108722C1}" type="presParOf" srcId="{9CAF6F29-4B4B-43CB-B1C4-5A0E24010568}" destId="{7CBA63AF-AC18-45E1-AA88-B47C272E6B4D}" srcOrd="0" destOrd="0" presId="urn:microsoft.com/office/officeart/2005/8/layout/hierarchy1"/>
    <dgm:cxn modelId="{84B8082C-E3E0-4CB9-B777-8AEC650BD5C0}" type="presParOf" srcId="{7CBA63AF-AC18-45E1-AA88-B47C272E6B4D}" destId="{F4B08F56-5E2F-453C-9A98-DE9D58713AD6}" srcOrd="0" destOrd="0" presId="urn:microsoft.com/office/officeart/2005/8/layout/hierarchy1"/>
    <dgm:cxn modelId="{44401707-7FDA-4926-B37E-854E3089DAAE}" type="presParOf" srcId="{7CBA63AF-AC18-45E1-AA88-B47C272E6B4D}" destId="{A5FC74D7-E87D-4AFA-8809-9A6B46C5DB34}" srcOrd="1" destOrd="0" presId="urn:microsoft.com/office/officeart/2005/8/layout/hierarchy1"/>
    <dgm:cxn modelId="{2A31C733-45E2-4107-85DA-9990FCA40C48}" type="presParOf" srcId="{9CAF6F29-4B4B-43CB-B1C4-5A0E24010568}" destId="{70B53E9D-5F02-4A3A-935F-1EBFBD30051B}" srcOrd="1" destOrd="0" presId="urn:microsoft.com/office/officeart/2005/8/layout/hierarchy1"/>
    <dgm:cxn modelId="{FBD564CB-02A3-4C7E-A8D8-941753E84151}" type="presParOf" srcId="{67E836DB-5C5F-477A-A479-8F2A5E19731F}" destId="{B5E50A79-9E0D-4953-9DFE-5B73A001B578}" srcOrd="6" destOrd="0" presId="urn:microsoft.com/office/officeart/2005/8/layout/hierarchy1"/>
    <dgm:cxn modelId="{B98FCA26-B7E8-4F18-B135-5DD61FBB84A6}" type="presParOf" srcId="{67E836DB-5C5F-477A-A479-8F2A5E19731F}" destId="{704A845E-AE35-4EC4-82C0-C8104FDADE0F}" srcOrd="7" destOrd="0" presId="urn:microsoft.com/office/officeart/2005/8/layout/hierarchy1"/>
    <dgm:cxn modelId="{EE747920-DE32-466F-AF40-A5B770569412}" type="presParOf" srcId="{704A845E-AE35-4EC4-82C0-C8104FDADE0F}" destId="{1138EFB5-0937-4AB1-B219-D120F247E11A}" srcOrd="0" destOrd="0" presId="urn:microsoft.com/office/officeart/2005/8/layout/hierarchy1"/>
    <dgm:cxn modelId="{8B9E28DF-5C06-45E5-B574-EB7836612040}" type="presParOf" srcId="{1138EFB5-0937-4AB1-B219-D120F247E11A}" destId="{6AE3E167-E55C-49E4-8B76-B0B7555D0E79}" srcOrd="0" destOrd="0" presId="urn:microsoft.com/office/officeart/2005/8/layout/hierarchy1"/>
    <dgm:cxn modelId="{DF515E15-0A49-4D6E-93C5-22ED37435B8B}" type="presParOf" srcId="{1138EFB5-0937-4AB1-B219-D120F247E11A}" destId="{21F38CD3-4533-46EF-BDF8-37A5B50198C7}" srcOrd="1" destOrd="0" presId="urn:microsoft.com/office/officeart/2005/8/layout/hierarchy1"/>
    <dgm:cxn modelId="{658E1D56-2AED-47AF-B1E6-BEBB9507EDCE}" type="presParOf" srcId="{704A845E-AE35-4EC4-82C0-C8104FDADE0F}" destId="{D4401497-EA4D-4958-8EA7-3B2205039956}" srcOrd="1" destOrd="0" presId="urn:microsoft.com/office/officeart/2005/8/layout/hierarchy1"/>
    <dgm:cxn modelId="{91E509DD-36DA-4639-99D3-D7137802DBE1}" type="presParOf" srcId="{D4401497-EA4D-4958-8EA7-3B2205039956}" destId="{F912632A-3DF1-4FC1-AAC2-581998527C98}" srcOrd="0" destOrd="0" presId="urn:microsoft.com/office/officeart/2005/8/layout/hierarchy1"/>
    <dgm:cxn modelId="{3852D07F-347D-4019-AAB4-3118B2A79DF1}" type="presParOf" srcId="{D4401497-EA4D-4958-8EA7-3B2205039956}" destId="{A0434715-E968-4CD3-9CEA-C490D1E69CB7}" srcOrd="1" destOrd="0" presId="urn:microsoft.com/office/officeart/2005/8/layout/hierarchy1"/>
    <dgm:cxn modelId="{EBCB7CAF-F711-4F23-AB9D-52BA60CBE155}" type="presParOf" srcId="{A0434715-E968-4CD3-9CEA-C490D1E69CB7}" destId="{1E4856C0-55DB-43D0-A080-69E4262D002C}" srcOrd="0" destOrd="0" presId="urn:microsoft.com/office/officeart/2005/8/layout/hierarchy1"/>
    <dgm:cxn modelId="{11AE968C-CD99-4FE6-AF76-89E17DFBEA5C}" type="presParOf" srcId="{1E4856C0-55DB-43D0-A080-69E4262D002C}" destId="{5C38E875-B228-4336-A22E-44F24AC07990}" srcOrd="0" destOrd="0" presId="urn:microsoft.com/office/officeart/2005/8/layout/hierarchy1"/>
    <dgm:cxn modelId="{D32D1B13-EDB5-4D21-BEC2-24360D079E57}" type="presParOf" srcId="{1E4856C0-55DB-43D0-A080-69E4262D002C}" destId="{306694ED-87BA-4299-B64C-4FFBA37B5EC4}" srcOrd="1" destOrd="0" presId="urn:microsoft.com/office/officeart/2005/8/layout/hierarchy1"/>
    <dgm:cxn modelId="{E9467D21-D3D4-4DD8-AF38-6DF684B0B59E}" type="presParOf" srcId="{A0434715-E968-4CD3-9CEA-C490D1E69CB7}" destId="{B47875E2-4CBE-491E-A614-13255C8AACDB}" srcOrd="1" destOrd="0" presId="urn:microsoft.com/office/officeart/2005/8/layout/hierarchy1"/>
    <dgm:cxn modelId="{1DA412AF-4DFD-46B6-888C-A1077E0291D2}" type="presParOf" srcId="{67E836DB-5C5F-477A-A479-8F2A5E19731F}" destId="{24189D17-DFE5-4FA6-85A1-84D99CA3D7FF}" srcOrd="8" destOrd="0" presId="urn:microsoft.com/office/officeart/2005/8/layout/hierarchy1"/>
    <dgm:cxn modelId="{EB27C7BC-68B7-4AFE-82A7-DA381638B8D5}" type="presParOf" srcId="{67E836DB-5C5F-477A-A479-8F2A5E19731F}" destId="{77DB97C0-B95B-42A6-8822-BD94A0BD286D}" srcOrd="9" destOrd="0" presId="urn:microsoft.com/office/officeart/2005/8/layout/hierarchy1"/>
    <dgm:cxn modelId="{6488F6B1-10B6-4BAE-83AD-58624F36923A}" type="presParOf" srcId="{77DB97C0-B95B-42A6-8822-BD94A0BD286D}" destId="{D529472C-4145-43B6-AFA6-FBB2B89B5745}" srcOrd="0" destOrd="0" presId="urn:microsoft.com/office/officeart/2005/8/layout/hierarchy1"/>
    <dgm:cxn modelId="{D63E0AAC-4D7E-47E7-A95C-EFD054D4FF3E}" type="presParOf" srcId="{D529472C-4145-43B6-AFA6-FBB2B89B5745}" destId="{D422D6BB-70F2-4938-BBA9-16C66D3B00FE}" srcOrd="0" destOrd="0" presId="urn:microsoft.com/office/officeart/2005/8/layout/hierarchy1"/>
    <dgm:cxn modelId="{65B18A2D-92F3-4615-8AFC-8D8AC5BB47A1}" type="presParOf" srcId="{D529472C-4145-43B6-AFA6-FBB2B89B5745}" destId="{1A86FC82-19F2-4B7F-93DB-E930D1885BDF}" srcOrd="1" destOrd="0" presId="urn:microsoft.com/office/officeart/2005/8/layout/hierarchy1"/>
    <dgm:cxn modelId="{22DF5190-189A-4064-840A-EBBEC1DB1ACF}" type="presParOf" srcId="{77DB97C0-B95B-42A6-8822-BD94A0BD286D}" destId="{43A10C0C-074A-4764-B5B5-166FAC9C39B0}" srcOrd="1" destOrd="0" presId="urn:microsoft.com/office/officeart/2005/8/layout/hierarchy1"/>
    <dgm:cxn modelId="{3E7AD84C-61F7-46CD-A3AD-7B0B5805B5C1}" type="presParOf" srcId="{43A10C0C-074A-4764-B5B5-166FAC9C39B0}" destId="{01305233-2F86-4FD4-A3B5-8930C4B29052}" srcOrd="0" destOrd="0" presId="urn:microsoft.com/office/officeart/2005/8/layout/hierarchy1"/>
    <dgm:cxn modelId="{F0CC9A5F-6164-47D0-8BFC-E009B791577C}" type="presParOf" srcId="{43A10C0C-074A-4764-B5B5-166FAC9C39B0}" destId="{B2521FEE-739C-4092-9081-362F74E4618B}" srcOrd="1" destOrd="0" presId="urn:microsoft.com/office/officeart/2005/8/layout/hierarchy1"/>
    <dgm:cxn modelId="{1CCE33AA-EE7E-4D3E-95A8-51DE91D1282F}" type="presParOf" srcId="{B2521FEE-739C-4092-9081-362F74E4618B}" destId="{184214C0-D308-417D-ACA0-34AB7796A631}" srcOrd="0" destOrd="0" presId="urn:microsoft.com/office/officeart/2005/8/layout/hierarchy1"/>
    <dgm:cxn modelId="{9C651FFA-2714-4E63-A644-F1DD3044B0B3}" type="presParOf" srcId="{184214C0-D308-417D-ACA0-34AB7796A631}" destId="{D035ABF8-999F-4B9A-A85D-AFBBC394FC8F}" srcOrd="0" destOrd="0" presId="urn:microsoft.com/office/officeart/2005/8/layout/hierarchy1"/>
    <dgm:cxn modelId="{334030A1-C153-4913-9995-CE9E5D617A64}" type="presParOf" srcId="{184214C0-D308-417D-ACA0-34AB7796A631}" destId="{D17C534D-5851-4E6C-A697-92576194C4B9}" srcOrd="1" destOrd="0" presId="urn:microsoft.com/office/officeart/2005/8/layout/hierarchy1"/>
    <dgm:cxn modelId="{A95167D1-C419-42DF-88A3-4A54B4BA6723}" type="presParOf" srcId="{B2521FEE-739C-4092-9081-362F74E4618B}" destId="{EC6D1B8D-FE57-449C-AD35-0500EE62E6B2}" srcOrd="1" destOrd="0" presId="urn:microsoft.com/office/officeart/2005/8/layout/hierarchy1"/>
    <dgm:cxn modelId="{93AA6B22-0E57-4A5D-9788-5DBFBAC84665}" type="presParOf" srcId="{67E836DB-5C5F-477A-A479-8F2A5E19731F}" destId="{6EAC92B1-BBCA-4912-842A-6694EB9BF3FC}" srcOrd="10" destOrd="0" presId="urn:microsoft.com/office/officeart/2005/8/layout/hierarchy1"/>
    <dgm:cxn modelId="{436041DB-061A-45BC-9EA0-2E86903672D8}" type="presParOf" srcId="{67E836DB-5C5F-477A-A479-8F2A5E19731F}" destId="{D2101687-2358-4F55-B6B7-7E1D60B64618}" srcOrd="11" destOrd="0" presId="urn:microsoft.com/office/officeart/2005/8/layout/hierarchy1"/>
    <dgm:cxn modelId="{E20B597E-27B9-452D-8681-C8CBCB2C8818}" type="presParOf" srcId="{D2101687-2358-4F55-B6B7-7E1D60B64618}" destId="{535A1BFE-6CD2-4500-A565-ACEE613B5330}" srcOrd="0" destOrd="0" presId="urn:microsoft.com/office/officeart/2005/8/layout/hierarchy1"/>
    <dgm:cxn modelId="{17065C0B-11DC-4CD8-80C5-AF6700807A9A}" type="presParOf" srcId="{535A1BFE-6CD2-4500-A565-ACEE613B5330}" destId="{265506DC-4413-48D1-8FD9-F12B77A00C76}" srcOrd="0" destOrd="0" presId="urn:microsoft.com/office/officeart/2005/8/layout/hierarchy1"/>
    <dgm:cxn modelId="{0F8B3AC0-0EEF-4EB6-967C-E25984657AD5}" type="presParOf" srcId="{535A1BFE-6CD2-4500-A565-ACEE613B5330}" destId="{402FC17C-376D-47FB-AB8F-41B51B3152BB}" srcOrd="1" destOrd="0" presId="urn:microsoft.com/office/officeart/2005/8/layout/hierarchy1"/>
    <dgm:cxn modelId="{E84A649E-1275-48B6-B171-C97031EBD23F}" type="presParOf" srcId="{D2101687-2358-4F55-B6B7-7E1D60B64618}" destId="{57F5323D-42FE-4EF4-8025-C7B9D4277CF5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AC92B1-BBCA-4912-842A-6694EB9BF3FC}">
      <dsp:nvSpPr>
        <dsp:cNvPr id="0" name=""/>
        <dsp:cNvSpPr/>
      </dsp:nvSpPr>
      <dsp:spPr>
        <a:xfrm>
          <a:off x="2577523" y="933517"/>
          <a:ext cx="1309516" cy="2107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645"/>
              </a:lnTo>
              <a:lnTo>
                <a:pt x="1309516" y="143645"/>
              </a:lnTo>
              <a:lnTo>
                <a:pt x="1309516" y="210785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1305233-2F86-4FD4-A3B5-8930C4B29052}">
      <dsp:nvSpPr>
        <dsp:cNvPr id="0" name=""/>
        <dsp:cNvSpPr/>
      </dsp:nvSpPr>
      <dsp:spPr>
        <a:xfrm>
          <a:off x="4746950" y="1604513"/>
          <a:ext cx="91440" cy="2107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3641"/>
              </a:lnTo>
              <a:lnTo>
                <a:pt x="45722" y="143641"/>
              </a:lnTo>
              <a:lnTo>
                <a:pt x="45722" y="210781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189D17-DFE5-4FA6-85A1-84D99CA3D7FF}">
      <dsp:nvSpPr>
        <dsp:cNvPr id="0" name=""/>
        <dsp:cNvSpPr/>
      </dsp:nvSpPr>
      <dsp:spPr>
        <a:xfrm>
          <a:off x="2577523" y="933517"/>
          <a:ext cx="2215146" cy="2107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641"/>
              </a:lnTo>
              <a:lnTo>
                <a:pt x="2215146" y="143641"/>
              </a:lnTo>
              <a:lnTo>
                <a:pt x="2215146" y="210781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912632A-3DF1-4FC1-AAC2-581998527C98}">
      <dsp:nvSpPr>
        <dsp:cNvPr id="0" name=""/>
        <dsp:cNvSpPr/>
      </dsp:nvSpPr>
      <dsp:spPr>
        <a:xfrm>
          <a:off x="2974705" y="1604513"/>
          <a:ext cx="91440" cy="2107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0781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5E50A79-9E0D-4953-9DFE-5B73A001B578}">
      <dsp:nvSpPr>
        <dsp:cNvPr id="0" name=""/>
        <dsp:cNvSpPr/>
      </dsp:nvSpPr>
      <dsp:spPr>
        <a:xfrm>
          <a:off x="2577523" y="933517"/>
          <a:ext cx="442902" cy="2107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641"/>
              </a:lnTo>
              <a:lnTo>
                <a:pt x="442902" y="143641"/>
              </a:lnTo>
              <a:lnTo>
                <a:pt x="442902" y="210781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62E6917-963E-4ED2-99A3-25E76496C1B9}">
      <dsp:nvSpPr>
        <dsp:cNvPr id="0" name=""/>
        <dsp:cNvSpPr/>
      </dsp:nvSpPr>
      <dsp:spPr>
        <a:xfrm>
          <a:off x="2088901" y="2275510"/>
          <a:ext cx="91440" cy="2107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0781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BA4200-CCEE-41F1-919F-D0B3D4FA2FFE}">
      <dsp:nvSpPr>
        <dsp:cNvPr id="0" name=""/>
        <dsp:cNvSpPr/>
      </dsp:nvSpPr>
      <dsp:spPr>
        <a:xfrm>
          <a:off x="2088901" y="1604513"/>
          <a:ext cx="91440" cy="2107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0781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155EA9B-2B9C-4D8F-9631-E483EFB2AB8A}">
      <dsp:nvSpPr>
        <dsp:cNvPr id="0" name=""/>
        <dsp:cNvSpPr/>
      </dsp:nvSpPr>
      <dsp:spPr>
        <a:xfrm>
          <a:off x="2134621" y="933517"/>
          <a:ext cx="442902" cy="210781"/>
        </a:xfrm>
        <a:custGeom>
          <a:avLst/>
          <a:gdLst/>
          <a:ahLst/>
          <a:cxnLst/>
          <a:rect l="0" t="0" r="0" b="0"/>
          <a:pathLst>
            <a:path>
              <a:moveTo>
                <a:pt x="442902" y="0"/>
              </a:moveTo>
              <a:lnTo>
                <a:pt x="442902" y="143641"/>
              </a:lnTo>
              <a:lnTo>
                <a:pt x="0" y="143641"/>
              </a:lnTo>
              <a:lnTo>
                <a:pt x="0" y="210781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B439EDC-BFD8-45FF-A4C2-33A6A177693A}">
      <dsp:nvSpPr>
        <dsp:cNvPr id="0" name=""/>
        <dsp:cNvSpPr/>
      </dsp:nvSpPr>
      <dsp:spPr>
        <a:xfrm>
          <a:off x="1203097" y="1604513"/>
          <a:ext cx="91440" cy="21078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10781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7A8589-456D-4725-B428-FBBAB3607913}">
      <dsp:nvSpPr>
        <dsp:cNvPr id="0" name=""/>
        <dsp:cNvSpPr/>
      </dsp:nvSpPr>
      <dsp:spPr>
        <a:xfrm>
          <a:off x="1248817" y="933517"/>
          <a:ext cx="1328706" cy="210781"/>
        </a:xfrm>
        <a:custGeom>
          <a:avLst/>
          <a:gdLst/>
          <a:ahLst/>
          <a:cxnLst/>
          <a:rect l="0" t="0" r="0" b="0"/>
          <a:pathLst>
            <a:path>
              <a:moveTo>
                <a:pt x="1328706" y="0"/>
              </a:moveTo>
              <a:lnTo>
                <a:pt x="1328706" y="143641"/>
              </a:lnTo>
              <a:lnTo>
                <a:pt x="0" y="143641"/>
              </a:lnTo>
              <a:lnTo>
                <a:pt x="0" y="210781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A1C7BF-4789-4F7A-A28D-A75DC75CE98C}">
      <dsp:nvSpPr>
        <dsp:cNvPr id="0" name=""/>
        <dsp:cNvSpPr/>
      </dsp:nvSpPr>
      <dsp:spPr>
        <a:xfrm>
          <a:off x="363013" y="933517"/>
          <a:ext cx="2214510" cy="210781"/>
        </a:xfrm>
        <a:custGeom>
          <a:avLst/>
          <a:gdLst/>
          <a:ahLst/>
          <a:cxnLst/>
          <a:rect l="0" t="0" r="0" b="0"/>
          <a:pathLst>
            <a:path>
              <a:moveTo>
                <a:pt x="2214510" y="0"/>
              </a:moveTo>
              <a:lnTo>
                <a:pt x="2214510" y="143641"/>
              </a:lnTo>
              <a:lnTo>
                <a:pt x="0" y="143641"/>
              </a:lnTo>
              <a:lnTo>
                <a:pt x="0" y="210781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720F7A-28AB-4C4B-B963-BE8B9BD72C01}">
      <dsp:nvSpPr>
        <dsp:cNvPr id="0" name=""/>
        <dsp:cNvSpPr/>
      </dsp:nvSpPr>
      <dsp:spPr>
        <a:xfrm>
          <a:off x="2215149" y="473301"/>
          <a:ext cx="724748" cy="46021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C8C102F-2CFC-463E-BBC2-FE843C54968A}">
      <dsp:nvSpPr>
        <dsp:cNvPr id="0" name=""/>
        <dsp:cNvSpPr/>
      </dsp:nvSpPr>
      <dsp:spPr>
        <a:xfrm>
          <a:off x="2295676" y="549803"/>
          <a:ext cx="724748" cy="460215"/>
        </a:xfrm>
        <a:prstGeom prst="roundRect">
          <a:avLst>
            <a:gd name="adj" fmla="val 10000"/>
          </a:avLst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 dirty="0"/>
            <a:t>Главная</a:t>
          </a:r>
        </a:p>
      </dsp:txBody>
      <dsp:txXfrm>
        <a:off x="2309155" y="563282"/>
        <a:ext cx="697790" cy="433257"/>
      </dsp:txXfrm>
    </dsp:sp>
    <dsp:sp modelId="{50E0E134-D8BA-4DFF-A9E8-13B2A11D65AA}">
      <dsp:nvSpPr>
        <dsp:cNvPr id="0" name=""/>
        <dsp:cNvSpPr/>
      </dsp:nvSpPr>
      <dsp:spPr>
        <a:xfrm>
          <a:off x="639" y="1144298"/>
          <a:ext cx="724748" cy="46021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D7EF247-B35B-4995-9641-CC1EF9B612F5}">
      <dsp:nvSpPr>
        <dsp:cNvPr id="0" name=""/>
        <dsp:cNvSpPr/>
      </dsp:nvSpPr>
      <dsp:spPr>
        <a:xfrm>
          <a:off x="81166" y="1220799"/>
          <a:ext cx="724748" cy="460215"/>
        </a:xfrm>
        <a:prstGeom prst="roundRect">
          <a:avLst>
            <a:gd name="adj" fmla="val 10000"/>
          </a:avLst>
        </a:prstGeom>
        <a:solidFill>
          <a:schemeClr val="bg2">
            <a:lumMod val="90000"/>
            <a:alpha val="9000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 dirty="0"/>
            <a:t>Информация об аккаунте</a:t>
          </a:r>
        </a:p>
      </dsp:txBody>
      <dsp:txXfrm>
        <a:off x="94645" y="1234278"/>
        <a:ext cx="697790" cy="433257"/>
      </dsp:txXfrm>
    </dsp:sp>
    <dsp:sp modelId="{F919840D-77DA-428A-8DFD-0640EDCDE013}">
      <dsp:nvSpPr>
        <dsp:cNvPr id="0" name=""/>
        <dsp:cNvSpPr/>
      </dsp:nvSpPr>
      <dsp:spPr>
        <a:xfrm>
          <a:off x="886443" y="1144298"/>
          <a:ext cx="724748" cy="46021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FE73C8D-3964-454A-A3F3-F6853EF1859F}">
      <dsp:nvSpPr>
        <dsp:cNvPr id="0" name=""/>
        <dsp:cNvSpPr/>
      </dsp:nvSpPr>
      <dsp:spPr>
        <a:xfrm>
          <a:off x="966970" y="1220799"/>
          <a:ext cx="724748" cy="460215"/>
        </a:xfrm>
        <a:prstGeom prst="roundRect">
          <a:avLst>
            <a:gd name="adj" fmla="val 10000"/>
          </a:avLst>
        </a:prstGeom>
        <a:solidFill>
          <a:srgbClr val="92D050">
            <a:alpha val="90000"/>
          </a:srgb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 dirty="0"/>
            <a:t>Список заказов</a:t>
          </a:r>
        </a:p>
      </dsp:txBody>
      <dsp:txXfrm>
        <a:off x="980449" y="1234278"/>
        <a:ext cx="697790" cy="433257"/>
      </dsp:txXfrm>
    </dsp:sp>
    <dsp:sp modelId="{3C565967-A547-45B3-954E-5EEE491778D7}">
      <dsp:nvSpPr>
        <dsp:cNvPr id="0" name=""/>
        <dsp:cNvSpPr/>
      </dsp:nvSpPr>
      <dsp:spPr>
        <a:xfrm>
          <a:off x="886443" y="1815294"/>
          <a:ext cx="724748" cy="46021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5E4A615-3E0B-4417-8DD0-7356E609C3CF}">
      <dsp:nvSpPr>
        <dsp:cNvPr id="0" name=""/>
        <dsp:cNvSpPr/>
      </dsp:nvSpPr>
      <dsp:spPr>
        <a:xfrm>
          <a:off x="966970" y="1891796"/>
          <a:ext cx="724748" cy="460215"/>
        </a:xfrm>
        <a:prstGeom prst="roundRect">
          <a:avLst>
            <a:gd name="adj" fmla="val 10000"/>
          </a:avLst>
        </a:prstGeom>
        <a:solidFill>
          <a:srgbClr val="92D050">
            <a:alpha val="90000"/>
          </a:srgb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 dirty="0"/>
            <a:t>Чат связи с тех. поддержкой</a:t>
          </a:r>
        </a:p>
      </dsp:txBody>
      <dsp:txXfrm>
        <a:off x="980449" y="1905275"/>
        <a:ext cx="697790" cy="433257"/>
      </dsp:txXfrm>
    </dsp:sp>
    <dsp:sp modelId="{D29C641C-CC4B-42DD-9BA6-8FF63251A9A9}">
      <dsp:nvSpPr>
        <dsp:cNvPr id="0" name=""/>
        <dsp:cNvSpPr/>
      </dsp:nvSpPr>
      <dsp:spPr>
        <a:xfrm>
          <a:off x="1772247" y="1144298"/>
          <a:ext cx="724748" cy="46021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0D0FB34-C333-4A03-ABE1-36F9C0CF242C}">
      <dsp:nvSpPr>
        <dsp:cNvPr id="0" name=""/>
        <dsp:cNvSpPr/>
      </dsp:nvSpPr>
      <dsp:spPr>
        <a:xfrm>
          <a:off x="1852774" y="1220799"/>
          <a:ext cx="724748" cy="460215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92D050"/>
            </a:gs>
            <a:gs pos="88000">
              <a:srgbClr val="0070C0"/>
            </a:gs>
          </a:gsLst>
          <a:lin ang="0" scaled="0"/>
        </a:gradFill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 dirty="0"/>
            <a:t>Каталог автомобилей</a:t>
          </a:r>
        </a:p>
      </dsp:txBody>
      <dsp:txXfrm>
        <a:off x="1866253" y="1234278"/>
        <a:ext cx="697790" cy="433257"/>
      </dsp:txXfrm>
    </dsp:sp>
    <dsp:sp modelId="{738899E6-605E-4653-B4BA-5A7674E10662}">
      <dsp:nvSpPr>
        <dsp:cNvPr id="0" name=""/>
        <dsp:cNvSpPr/>
      </dsp:nvSpPr>
      <dsp:spPr>
        <a:xfrm>
          <a:off x="1772247" y="1815294"/>
          <a:ext cx="724748" cy="46021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0C60612-B7D7-42FB-A432-E69CAE38646C}">
      <dsp:nvSpPr>
        <dsp:cNvPr id="0" name=""/>
        <dsp:cNvSpPr/>
      </dsp:nvSpPr>
      <dsp:spPr>
        <a:xfrm>
          <a:off x="1852774" y="1891796"/>
          <a:ext cx="724748" cy="460215"/>
        </a:xfrm>
        <a:prstGeom prst="roundRect">
          <a:avLst>
            <a:gd name="adj" fmla="val 10000"/>
          </a:avLst>
        </a:prstGeom>
        <a:solidFill>
          <a:srgbClr val="92D050">
            <a:alpha val="90000"/>
          </a:srgb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 dirty="0"/>
            <a:t>Форма заполнения заказа</a:t>
          </a:r>
        </a:p>
      </dsp:txBody>
      <dsp:txXfrm>
        <a:off x="1866253" y="1905275"/>
        <a:ext cx="697790" cy="433257"/>
      </dsp:txXfrm>
    </dsp:sp>
    <dsp:sp modelId="{F4B08F56-5E2F-453C-9A98-DE9D58713AD6}">
      <dsp:nvSpPr>
        <dsp:cNvPr id="0" name=""/>
        <dsp:cNvSpPr/>
      </dsp:nvSpPr>
      <dsp:spPr>
        <a:xfrm>
          <a:off x="1772247" y="2486291"/>
          <a:ext cx="724748" cy="46021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5FC74D7-E87D-4AFA-8809-9A6B46C5DB34}">
      <dsp:nvSpPr>
        <dsp:cNvPr id="0" name=""/>
        <dsp:cNvSpPr/>
      </dsp:nvSpPr>
      <dsp:spPr>
        <a:xfrm>
          <a:off x="1852774" y="2562792"/>
          <a:ext cx="724748" cy="460215"/>
        </a:xfrm>
        <a:prstGeom prst="roundRect">
          <a:avLst>
            <a:gd name="adj" fmla="val 10000"/>
          </a:avLst>
        </a:prstGeom>
        <a:solidFill>
          <a:srgbClr val="92D050">
            <a:alpha val="90000"/>
          </a:srgb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 dirty="0"/>
            <a:t>Форма заполнения страховки</a:t>
          </a:r>
        </a:p>
      </dsp:txBody>
      <dsp:txXfrm>
        <a:off x="1866253" y="2576271"/>
        <a:ext cx="697790" cy="433257"/>
      </dsp:txXfrm>
    </dsp:sp>
    <dsp:sp modelId="{6AE3E167-E55C-49E4-8B76-B0B7555D0E79}">
      <dsp:nvSpPr>
        <dsp:cNvPr id="0" name=""/>
        <dsp:cNvSpPr/>
      </dsp:nvSpPr>
      <dsp:spPr>
        <a:xfrm>
          <a:off x="2658051" y="1144298"/>
          <a:ext cx="724748" cy="46021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1F38CD3-4533-46EF-BDF8-37A5B50198C7}">
      <dsp:nvSpPr>
        <dsp:cNvPr id="0" name=""/>
        <dsp:cNvSpPr/>
      </dsp:nvSpPr>
      <dsp:spPr>
        <a:xfrm>
          <a:off x="2738578" y="1220799"/>
          <a:ext cx="724748" cy="460215"/>
        </a:xfrm>
        <a:prstGeom prst="roundRect">
          <a:avLst>
            <a:gd name="adj" fmla="val 10000"/>
          </a:avLst>
        </a:prstGeom>
        <a:solidFill>
          <a:schemeClr val="accent1">
            <a:alpha val="9000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 dirty="0"/>
            <a:t>Статистика автопарка</a:t>
          </a:r>
        </a:p>
      </dsp:txBody>
      <dsp:txXfrm>
        <a:off x="2752057" y="1234278"/>
        <a:ext cx="697790" cy="433257"/>
      </dsp:txXfrm>
    </dsp:sp>
    <dsp:sp modelId="{5C38E875-B228-4336-A22E-44F24AC07990}">
      <dsp:nvSpPr>
        <dsp:cNvPr id="0" name=""/>
        <dsp:cNvSpPr/>
      </dsp:nvSpPr>
      <dsp:spPr>
        <a:xfrm>
          <a:off x="2658051" y="1815294"/>
          <a:ext cx="724748" cy="46021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06694ED-87BA-4299-B64C-4FFBA37B5EC4}">
      <dsp:nvSpPr>
        <dsp:cNvPr id="0" name=""/>
        <dsp:cNvSpPr/>
      </dsp:nvSpPr>
      <dsp:spPr>
        <a:xfrm>
          <a:off x="2738578" y="1891796"/>
          <a:ext cx="724748" cy="460215"/>
        </a:xfrm>
        <a:prstGeom prst="roundRect">
          <a:avLst>
            <a:gd name="adj" fmla="val 10000"/>
          </a:avLst>
        </a:prstGeom>
        <a:solidFill>
          <a:schemeClr val="accent1">
            <a:alpha val="9000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 dirty="0"/>
            <a:t>Статистика автомобиля</a:t>
          </a:r>
        </a:p>
      </dsp:txBody>
      <dsp:txXfrm>
        <a:off x="2752057" y="1905275"/>
        <a:ext cx="697790" cy="433257"/>
      </dsp:txXfrm>
    </dsp:sp>
    <dsp:sp modelId="{D422D6BB-70F2-4938-BBA9-16C66D3B00FE}">
      <dsp:nvSpPr>
        <dsp:cNvPr id="0" name=""/>
        <dsp:cNvSpPr/>
      </dsp:nvSpPr>
      <dsp:spPr>
        <a:xfrm>
          <a:off x="4430295" y="1144298"/>
          <a:ext cx="724748" cy="46021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A86FC82-19F2-4B7F-93DB-E930D1885BDF}">
      <dsp:nvSpPr>
        <dsp:cNvPr id="0" name=""/>
        <dsp:cNvSpPr/>
      </dsp:nvSpPr>
      <dsp:spPr>
        <a:xfrm>
          <a:off x="4510823" y="1220799"/>
          <a:ext cx="724748" cy="460215"/>
        </a:xfrm>
        <a:prstGeom prst="roundRect">
          <a:avLst>
            <a:gd name="adj" fmla="val 10000"/>
          </a:avLst>
        </a:prstGeom>
        <a:solidFill>
          <a:schemeClr val="accent2">
            <a:alpha val="9000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 dirty="0"/>
            <a:t>Каталог чатов тех. поддержки</a:t>
          </a:r>
        </a:p>
      </dsp:txBody>
      <dsp:txXfrm>
        <a:off x="4524302" y="1234278"/>
        <a:ext cx="697790" cy="433257"/>
      </dsp:txXfrm>
    </dsp:sp>
    <dsp:sp modelId="{D035ABF8-999F-4B9A-A85D-AFBBC394FC8F}">
      <dsp:nvSpPr>
        <dsp:cNvPr id="0" name=""/>
        <dsp:cNvSpPr/>
      </dsp:nvSpPr>
      <dsp:spPr>
        <a:xfrm>
          <a:off x="4430298" y="1815294"/>
          <a:ext cx="724748" cy="46021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17C534D-5851-4E6C-A697-92576194C4B9}">
      <dsp:nvSpPr>
        <dsp:cNvPr id="0" name=""/>
        <dsp:cNvSpPr/>
      </dsp:nvSpPr>
      <dsp:spPr>
        <a:xfrm>
          <a:off x="4510826" y="1891796"/>
          <a:ext cx="724748" cy="460215"/>
        </a:xfrm>
        <a:prstGeom prst="roundRect">
          <a:avLst>
            <a:gd name="adj" fmla="val 10000"/>
          </a:avLst>
        </a:prstGeom>
        <a:solidFill>
          <a:schemeClr val="accent2">
            <a:alpha val="9000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 dirty="0"/>
            <a:t>Чат связи с клиентом</a:t>
          </a:r>
        </a:p>
      </dsp:txBody>
      <dsp:txXfrm>
        <a:off x="4524305" y="1905275"/>
        <a:ext cx="697790" cy="433257"/>
      </dsp:txXfrm>
    </dsp:sp>
    <dsp:sp modelId="{265506DC-4413-48D1-8FD9-F12B77A00C76}">
      <dsp:nvSpPr>
        <dsp:cNvPr id="0" name=""/>
        <dsp:cNvSpPr/>
      </dsp:nvSpPr>
      <dsp:spPr>
        <a:xfrm>
          <a:off x="3524665" y="1144302"/>
          <a:ext cx="724748" cy="46021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02FC17C-376D-47FB-AB8F-41B51B3152BB}">
      <dsp:nvSpPr>
        <dsp:cNvPr id="0" name=""/>
        <dsp:cNvSpPr/>
      </dsp:nvSpPr>
      <dsp:spPr>
        <a:xfrm>
          <a:off x="3605193" y="1220804"/>
          <a:ext cx="724748" cy="460215"/>
        </a:xfrm>
        <a:prstGeom prst="roundRect">
          <a:avLst>
            <a:gd name="adj" fmla="val 10000"/>
          </a:avLst>
        </a:prstGeom>
        <a:solidFill>
          <a:schemeClr val="accent1">
            <a:alpha val="9000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 dirty="0"/>
            <a:t>Форма формирования отчета</a:t>
          </a:r>
        </a:p>
      </dsp:txBody>
      <dsp:txXfrm>
        <a:off x="3618672" y="1234283"/>
        <a:ext cx="697790" cy="43325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0F1437-983B-4DF0-B382-E4AB5A978D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7</TotalTime>
  <Pages>7</Pages>
  <Words>119</Words>
  <Characters>680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281-4</dc:creator>
  <cp:keywords/>
  <dc:description/>
  <cp:lastModifiedBy>429281-4</cp:lastModifiedBy>
  <cp:revision>37</cp:revision>
  <dcterms:created xsi:type="dcterms:W3CDTF">2023-10-11T08:06:00Z</dcterms:created>
  <dcterms:modified xsi:type="dcterms:W3CDTF">2023-10-20T09:13:00Z</dcterms:modified>
</cp:coreProperties>
</file>